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3706" w:rsidRPr="00A35968" w:rsidRDefault="00FF3706" w:rsidP="00FF370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bookmarkStart w:id="0" w:name="_Toc373774347"/>
      <w:r w:rsidRPr="00A35968">
        <w:rPr>
          <w:rFonts w:ascii="Times New Roman" w:hAnsi="Times New Roman"/>
          <w:b/>
          <w:sz w:val="24"/>
          <w:szCs w:val="24"/>
        </w:rPr>
        <w:t xml:space="preserve">АДМИНИСТРАЦИЯ </w:t>
      </w:r>
      <w:r w:rsidR="00E25E0A" w:rsidRPr="00A35968">
        <w:rPr>
          <w:rFonts w:ascii="Times New Roman" w:hAnsi="Times New Roman"/>
          <w:b/>
          <w:sz w:val="24"/>
          <w:szCs w:val="24"/>
        </w:rPr>
        <w:t xml:space="preserve">НОВОКРИВОШЕИНСКОГО </w:t>
      </w:r>
      <w:r w:rsidRPr="00A35968">
        <w:rPr>
          <w:rFonts w:ascii="Times New Roman" w:hAnsi="Times New Roman"/>
          <w:b/>
          <w:sz w:val="24"/>
          <w:szCs w:val="24"/>
        </w:rPr>
        <w:t>СЕЛЬСКОГО ПОСЕЛЕНИЯ</w:t>
      </w:r>
    </w:p>
    <w:p w:rsidR="00FF3706" w:rsidRPr="00A35968" w:rsidRDefault="00FF3706" w:rsidP="00FF370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F3706" w:rsidRPr="00A35968" w:rsidRDefault="00FF3706" w:rsidP="00FF370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35968">
        <w:rPr>
          <w:rFonts w:ascii="Times New Roman" w:hAnsi="Times New Roman"/>
          <w:b/>
          <w:sz w:val="24"/>
          <w:szCs w:val="24"/>
        </w:rPr>
        <w:t>ПОСТАНОВЛЕНИЕ</w:t>
      </w:r>
    </w:p>
    <w:p w:rsidR="00E25E0A" w:rsidRPr="005E0ABB" w:rsidRDefault="00985D17" w:rsidP="00E25E0A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6</w:t>
      </w:r>
      <w:r w:rsidR="00E25E0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2</w:t>
      </w:r>
      <w:r w:rsidR="00E25E0A">
        <w:rPr>
          <w:rFonts w:ascii="Times New Roman" w:hAnsi="Times New Roman"/>
          <w:sz w:val="24"/>
          <w:szCs w:val="24"/>
        </w:rPr>
        <w:t>.</w:t>
      </w:r>
      <w:r w:rsidR="00E25E0A" w:rsidRPr="005E0ABB">
        <w:rPr>
          <w:rFonts w:ascii="Times New Roman" w:hAnsi="Times New Roman"/>
          <w:sz w:val="24"/>
          <w:szCs w:val="24"/>
        </w:rPr>
        <w:t>2014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№ 102</w:t>
      </w:r>
      <w:r w:rsidR="00E25E0A" w:rsidRPr="005E0ABB">
        <w:rPr>
          <w:rFonts w:ascii="Times New Roman" w:hAnsi="Times New Roman"/>
          <w:sz w:val="24"/>
          <w:szCs w:val="24"/>
        </w:rPr>
        <w:tab/>
      </w:r>
    </w:p>
    <w:p w:rsidR="00FF3706" w:rsidRPr="005E0ABB" w:rsidRDefault="00E25E0A" w:rsidP="00FF370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Новокривошеино</w:t>
      </w:r>
    </w:p>
    <w:p w:rsidR="00FF3706" w:rsidRPr="005E0ABB" w:rsidRDefault="00FF3706" w:rsidP="00FF370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Кривошеинский район</w:t>
      </w:r>
    </w:p>
    <w:p w:rsidR="00985D17" w:rsidRDefault="00FF3706" w:rsidP="00985D1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Томская область</w:t>
      </w:r>
    </w:p>
    <w:p w:rsidR="00FF3706" w:rsidRPr="005E0ABB" w:rsidRDefault="00FF3706" w:rsidP="00985D1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                        </w:t>
      </w:r>
      <w:r w:rsidR="00985D17">
        <w:rPr>
          <w:rFonts w:ascii="Times New Roman" w:hAnsi="Times New Roman"/>
          <w:sz w:val="24"/>
          <w:szCs w:val="24"/>
        </w:rPr>
        <w:t xml:space="preserve">         </w:t>
      </w:r>
    </w:p>
    <w:p w:rsidR="00FF3706" w:rsidRPr="005E0ABB" w:rsidRDefault="00FF3706" w:rsidP="00985D1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б утверждении административного</w:t>
      </w:r>
      <w:r w:rsidR="00985D17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регламента предоставления</w:t>
      </w:r>
    </w:p>
    <w:p w:rsidR="00FF3706" w:rsidRPr="005E0ABB" w:rsidRDefault="00FF3706" w:rsidP="00985D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985D17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eastAsia="PMingLiU" w:hAnsi="Times New Roman"/>
          <w:bCs/>
          <w:sz w:val="24"/>
          <w:szCs w:val="24"/>
        </w:rPr>
        <w:t>Согласование</w:t>
      </w:r>
      <w:r w:rsidR="00985D17">
        <w:rPr>
          <w:rFonts w:ascii="Times New Roman" w:eastAsia="PMingLiU" w:hAnsi="Times New Roman"/>
          <w:bCs/>
          <w:sz w:val="24"/>
          <w:szCs w:val="24"/>
        </w:rPr>
        <w:t xml:space="preserve"> </w:t>
      </w:r>
      <w:r>
        <w:rPr>
          <w:rFonts w:ascii="Times New Roman" w:eastAsia="PMingLiU" w:hAnsi="Times New Roman"/>
          <w:bCs/>
          <w:sz w:val="24"/>
          <w:szCs w:val="24"/>
        </w:rPr>
        <w:t>вырубки деревьев</w:t>
      </w:r>
      <w:r w:rsidRPr="005E0ABB">
        <w:rPr>
          <w:rFonts w:ascii="Times New Roman" w:eastAsia="PMingLiU" w:hAnsi="Times New Roman"/>
          <w:bCs/>
          <w:sz w:val="24"/>
          <w:szCs w:val="24"/>
        </w:rPr>
        <w:t>»</w:t>
      </w:r>
    </w:p>
    <w:p w:rsidR="00FF3706" w:rsidRPr="005E0ABB" w:rsidRDefault="00FF3706" w:rsidP="00FF370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F7386C" w:rsidRPr="0093036F" w:rsidRDefault="00FF3706" w:rsidP="00F738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оответствии с Лесным кодексо</w:t>
      </w:r>
      <w:r w:rsidR="00E25E0A">
        <w:rPr>
          <w:rFonts w:ascii="Times New Roman" w:hAnsi="Times New Roman"/>
          <w:sz w:val="24"/>
          <w:szCs w:val="24"/>
        </w:rPr>
        <w:t xml:space="preserve">м Российской Федерации от 04 декабря </w:t>
      </w:r>
      <w:r w:rsidRPr="005E0ABB">
        <w:rPr>
          <w:rFonts w:ascii="Times New Roman" w:hAnsi="Times New Roman"/>
          <w:sz w:val="24"/>
          <w:szCs w:val="24"/>
        </w:rPr>
        <w:t>2006</w:t>
      </w:r>
      <w:r w:rsidR="00E25E0A">
        <w:rPr>
          <w:rFonts w:ascii="Times New Roman" w:hAnsi="Times New Roman"/>
          <w:sz w:val="24"/>
          <w:szCs w:val="24"/>
        </w:rPr>
        <w:t xml:space="preserve"> года</w:t>
      </w:r>
      <w:r w:rsidRPr="005E0ABB">
        <w:rPr>
          <w:rFonts w:ascii="Times New Roman" w:hAnsi="Times New Roman"/>
          <w:sz w:val="24"/>
          <w:szCs w:val="24"/>
        </w:rPr>
        <w:t xml:space="preserve"> № 200-ФЗ, </w:t>
      </w:r>
      <w:r w:rsidR="00F7386C">
        <w:rPr>
          <w:rFonts w:ascii="Times New Roman" w:hAnsi="Times New Roman"/>
          <w:sz w:val="24"/>
          <w:szCs w:val="24"/>
        </w:rPr>
        <w:t xml:space="preserve">Федеральным законом от 27 июля 2010 года № 210-ФЗ «Об организации предоставления государственных и муниципальных услуг», </w:t>
      </w:r>
      <w:r w:rsidRPr="005E0ABB">
        <w:rPr>
          <w:rFonts w:ascii="Times New Roman" w:hAnsi="Times New Roman"/>
          <w:sz w:val="24"/>
          <w:szCs w:val="24"/>
        </w:rPr>
        <w:t>Правилами создания, охраны и содержания зеленых насаждений в городах Российской Федерации, у</w:t>
      </w:r>
      <w:r w:rsidR="00E25E0A">
        <w:rPr>
          <w:rFonts w:ascii="Times New Roman" w:hAnsi="Times New Roman"/>
          <w:sz w:val="24"/>
          <w:szCs w:val="24"/>
        </w:rPr>
        <w:t xml:space="preserve">твержденные Приказом Госстроя Российской Федерации от 15 декабря </w:t>
      </w:r>
      <w:r w:rsidRPr="005E0ABB">
        <w:rPr>
          <w:rFonts w:ascii="Times New Roman" w:hAnsi="Times New Roman"/>
          <w:sz w:val="24"/>
          <w:szCs w:val="24"/>
        </w:rPr>
        <w:t>1999</w:t>
      </w:r>
      <w:r w:rsidR="00E25E0A">
        <w:rPr>
          <w:rFonts w:ascii="Times New Roman" w:hAnsi="Times New Roman"/>
          <w:sz w:val="24"/>
          <w:szCs w:val="24"/>
        </w:rPr>
        <w:t xml:space="preserve"> года</w:t>
      </w:r>
      <w:r w:rsidRPr="005E0ABB">
        <w:rPr>
          <w:rFonts w:ascii="Times New Roman" w:hAnsi="Times New Roman"/>
          <w:sz w:val="24"/>
          <w:szCs w:val="24"/>
        </w:rPr>
        <w:t xml:space="preserve"> № 153, З</w:t>
      </w:r>
      <w:r w:rsidR="00E25E0A">
        <w:rPr>
          <w:rFonts w:ascii="Times New Roman" w:hAnsi="Times New Roman"/>
          <w:sz w:val="24"/>
          <w:szCs w:val="24"/>
        </w:rPr>
        <w:t xml:space="preserve">аконом Томской области от 11 ноября </w:t>
      </w:r>
      <w:r w:rsidRPr="005E0ABB">
        <w:rPr>
          <w:rFonts w:ascii="Times New Roman" w:hAnsi="Times New Roman"/>
          <w:sz w:val="24"/>
          <w:szCs w:val="24"/>
        </w:rPr>
        <w:t>2008</w:t>
      </w:r>
      <w:r w:rsidR="00E25E0A">
        <w:rPr>
          <w:rFonts w:ascii="Times New Roman" w:hAnsi="Times New Roman"/>
          <w:sz w:val="24"/>
          <w:szCs w:val="24"/>
        </w:rPr>
        <w:t xml:space="preserve"> года </w:t>
      </w:r>
      <w:r w:rsidRPr="005E0ABB">
        <w:rPr>
          <w:rFonts w:ascii="Times New Roman" w:hAnsi="Times New Roman"/>
          <w:sz w:val="24"/>
          <w:szCs w:val="24"/>
        </w:rPr>
        <w:t xml:space="preserve"> № 222-ОЗ «Об охране озелененных территорий Томской области»</w:t>
      </w:r>
      <w:r w:rsidR="00F7386C">
        <w:rPr>
          <w:rFonts w:ascii="Times New Roman" w:hAnsi="Times New Roman"/>
          <w:sz w:val="24"/>
          <w:szCs w:val="24"/>
        </w:rPr>
        <w:t xml:space="preserve">, </w:t>
      </w:r>
      <w:r w:rsidR="00F7386C" w:rsidRPr="0093036F">
        <w:rPr>
          <w:rFonts w:ascii="Times New Roman" w:hAnsi="Times New Roman"/>
          <w:sz w:val="24"/>
          <w:szCs w:val="24"/>
        </w:rPr>
        <w:t xml:space="preserve">в целях повышения качества предоставления и доступности муниципальных услуг, </w:t>
      </w:r>
    </w:p>
    <w:p w:rsidR="00FF3706" w:rsidRPr="005E0ABB" w:rsidRDefault="00FF3706" w:rsidP="00FF370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СТАНОВЛЯЮ:</w:t>
      </w:r>
    </w:p>
    <w:p w:rsidR="00FF3706" w:rsidRPr="005E0ABB" w:rsidRDefault="00FF3706" w:rsidP="00FF370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kern w:val="32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1. Утвердить административный регламент предоставления муниципальной услуги </w:t>
      </w:r>
      <w:r w:rsidRPr="005E0ABB"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eastAsia="PMingLiU" w:hAnsi="Times New Roman"/>
          <w:bCs/>
          <w:sz w:val="24"/>
          <w:szCs w:val="24"/>
        </w:rPr>
        <w:t>Согласование вырубки деревьев</w:t>
      </w:r>
      <w:r w:rsidRPr="005E0ABB">
        <w:rPr>
          <w:rFonts w:ascii="Times New Roman" w:eastAsia="PMingLiU" w:hAnsi="Times New Roman"/>
          <w:bCs/>
          <w:sz w:val="24"/>
          <w:szCs w:val="24"/>
        </w:rPr>
        <w:t xml:space="preserve">» </w:t>
      </w:r>
      <w:r w:rsidR="00F7386C">
        <w:rPr>
          <w:rFonts w:ascii="Times New Roman" w:eastAsia="PMingLiU" w:hAnsi="Times New Roman"/>
          <w:bCs/>
          <w:sz w:val="24"/>
          <w:szCs w:val="24"/>
        </w:rPr>
        <w:t>согласно приложению.</w:t>
      </w:r>
    </w:p>
    <w:p w:rsidR="000424D2" w:rsidRDefault="00FF3706" w:rsidP="000424D2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. Опублико</w:t>
      </w:r>
      <w:r w:rsidR="00F7386C">
        <w:rPr>
          <w:rFonts w:ascii="Times New Roman" w:hAnsi="Times New Roman"/>
          <w:sz w:val="24"/>
          <w:szCs w:val="24"/>
        </w:rPr>
        <w:t>вать настоящее постановление в и</w:t>
      </w:r>
      <w:r w:rsidRPr="005E0ABB">
        <w:rPr>
          <w:rFonts w:ascii="Times New Roman" w:hAnsi="Times New Roman"/>
          <w:sz w:val="24"/>
          <w:szCs w:val="24"/>
        </w:rPr>
        <w:t xml:space="preserve">нформационном бюллетене </w:t>
      </w:r>
      <w:r w:rsidR="00F7386C">
        <w:rPr>
          <w:rFonts w:ascii="Times New Roman" w:hAnsi="Times New Roman"/>
          <w:sz w:val="24"/>
          <w:szCs w:val="24"/>
        </w:rPr>
        <w:t xml:space="preserve">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 и разместить на официальном сайте </w:t>
      </w:r>
      <w:r w:rsidR="00F7386C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 в </w:t>
      </w:r>
      <w:r w:rsidR="000424D2">
        <w:rPr>
          <w:rFonts w:ascii="Times New Roman" w:hAnsi="Times New Roman"/>
          <w:sz w:val="24"/>
          <w:szCs w:val="24"/>
        </w:rPr>
        <w:t>информационно-телекоммуникационной сети «Интернет».</w:t>
      </w:r>
    </w:p>
    <w:p w:rsidR="00FF3706" w:rsidRPr="005E0ABB" w:rsidRDefault="00FF3706" w:rsidP="00FF370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. Постановление вступает в силу после официального опубликования.</w:t>
      </w:r>
    </w:p>
    <w:p w:rsidR="00FF3706" w:rsidRPr="005E0ABB" w:rsidRDefault="00FF3706" w:rsidP="00FF370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4. Контроль исполнения настоящего постановления </w:t>
      </w:r>
      <w:r w:rsidR="00F7386C">
        <w:rPr>
          <w:rFonts w:ascii="Times New Roman" w:hAnsi="Times New Roman"/>
          <w:sz w:val="24"/>
          <w:szCs w:val="24"/>
        </w:rPr>
        <w:t xml:space="preserve">оставляю за собой. </w:t>
      </w:r>
    </w:p>
    <w:p w:rsidR="00F7386C" w:rsidRDefault="00F7386C" w:rsidP="00F7386C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Новокривошеинского сельского поселения</w:t>
      </w:r>
    </w:p>
    <w:p w:rsidR="00F7386C" w:rsidRDefault="00F7386C" w:rsidP="00F7386C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Глава Администрации)                                                              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И.Г. Куксенок</w:t>
      </w: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рхонько</w:t>
      </w: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 74 32</w:t>
      </w: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-02-05</w:t>
      </w: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куратура</w:t>
      </w: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7386C" w:rsidRDefault="00F7386C" w:rsidP="00F7386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F3706" w:rsidRDefault="00FF3706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Default="00A35968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5968" w:rsidRPr="005E0ABB" w:rsidRDefault="00A35968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F3706" w:rsidRPr="005E0ABB" w:rsidRDefault="00A35968" w:rsidP="00A3596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</w:t>
      </w:r>
      <w:r w:rsidR="00F7386C">
        <w:rPr>
          <w:rFonts w:ascii="Times New Roman" w:hAnsi="Times New Roman"/>
          <w:sz w:val="24"/>
          <w:szCs w:val="24"/>
        </w:rPr>
        <w:t xml:space="preserve">Приложение </w:t>
      </w:r>
      <w:r w:rsidR="00FF3706" w:rsidRPr="005E0ABB">
        <w:rPr>
          <w:rFonts w:ascii="Times New Roman" w:hAnsi="Times New Roman"/>
          <w:sz w:val="24"/>
          <w:szCs w:val="24"/>
        </w:rPr>
        <w:t>1</w:t>
      </w:r>
    </w:p>
    <w:p w:rsidR="00FF3706" w:rsidRPr="005E0ABB" w:rsidRDefault="00FF3706" w:rsidP="00A3596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left="5245" w:firstLine="851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Утвержден</w:t>
      </w:r>
      <w:r w:rsidR="00F7386C">
        <w:rPr>
          <w:rFonts w:ascii="Times New Roman" w:hAnsi="Times New Roman"/>
          <w:sz w:val="24"/>
          <w:szCs w:val="24"/>
        </w:rPr>
        <w:t>о</w:t>
      </w:r>
      <w:r w:rsidRPr="005E0ABB">
        <w:rPr>
          <w:rFonts w:ascii="Times New Roman" w:hAnsi="Times New Roman"/>
          <w:sz w:val="24"/>
          <w:szCs w:val="24"/>
        </w:rPr>
        <w:t xml:space="preserve">                                                            </w:t>
      </w:r>
      <w:r w:rsidR="00A35968">
        <w:rPr>
          <w:rFonts w:ascii="Times New Roman" w:hAnsi="Times New Roman"/>
          <w:sz w:val="24"/>
          <w:szCs w:val="24"/>
        </w:rPr>
        <w:t xml:space="preserve">                            </w:t>
      </w:r>
      <w:r w:rsidR="00A35968" w:rsidRPr="005E0ABB">
        <w:rPr>
          <w:rFonts w:ascii="Times New Roman" w:hAnsi="Times New Roman"/>
          <w:sz w:val="24"/>
          <w:szCs w:val="24"/>
        </w:rPr>
        <w:t xml:space="preserve">постановлением   </w:t>
      </w:r>
      <w:r w:rsidRPr="005E0ABB">
        <w:rPr>
          <w:rFonts w:ascii="Times New Roman" w:hAnsi="Times New Roman"/>
          <w:sz w:val="24"/>
          <w:szCs w:val="24"/>
        </w:rPr>
        <w:t xml:space="preserve">Администрации                                                                    </w:t>
      </w:r>
      <w:r w:rsidR="00F7386C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A35968">
        <w:rPr>
          <w:rFonts w:ascii="Times New Roman" w:hAnsi="Times New Roman"/>
          <w:sz w:val="24"/>
          <w:szCs w:val="24"/>
        </w:rPr>
        <w:t>сельского поселения  Кривошеинского района</w:t>
      </w:r>
      <w:r w:rsidRPr="005E0ABB">
        <w:rPr>
          <w:rFonts w:ascii="Times New Roman" w:hAnsi="Times New Roman"/>
          <w:sz w:val="24"/>
          <w:szCs w:val="24"/>
        </w:rPr>
        <w:t xml:space="preserve">                           </w:t>
      </w:r>
      <w:r w:rsidR="00A35968">
        <w:rPr>
          <w:rFonts w:ascii="Times New Roman" w:hAnsi="Times New Roman"/>
          <w:sz w:val="24"/>
          <w:szCs w:val="24"/>
        </w:rPr>
        <w:t xml:space="preserve">                              </w:t>
      </w:r>
      <w:r w:rsidRPr="005E0AB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Томской области                                                       </w:t>
      </w:r>
      <w:r w:rsidR="00A35968">
        <w:rPr>
          <w:rFonts w:ascii="Times New Roman" w:hAnsi="Times New Roman"/>
          <w:sz w:val="24"/>
          <w:szCs w:val="24"/>
        </w:rPr>
        <w:t xml:space="preserve">                            от 26</w:t>
      </w:r>
      <w:r w:rsidRPr="005E0ABB">
        <w:rPr>
          <w:rFonts w:ascii="Times New Roman" w:hAnsi="Times New Roman"/>
          <w:sz w:val="24"/>
          <w:szCs w:val="24"/>
        </w:rPr>
        <w:t>.</w:t>
      </w:r>
      <w:r w:rsidR="00A35968">
        <w:rPr>
          <w:rFonts w:ascii="Times New Roman" w:hAnsi="Times New Roman"/>
          <w:sz w:val="24"/>
          <w:szCs w:val="24"/>
        </w:rPr>
        <w:t>12</w:t>
      </w:r>
      <w:r w:rsidRPr="005E0ABB">
        <w:rPr>
          <w:rFonts w:ascii="Times New Roman" w:hAnsi="Times New Roman"/>
          <w:sz w:val="24"/>
          <w:szCs w:val="24"/>
        </w:rPr>
        <w:t xml:space="preserve">.2014 г. </w:t>
      </w:r>
      <w:r>
        <w:rPr>
          <w:rFonts w:ascii="Times New Roman" w:hAnsi="Times New Roman"/>
          <w:sz w:val="24"/>
          <w:szCs w:val="24"/>
        </w:rPr>
        <w:t xml:space="preserve">№ </w:t>
      </w:r>
      <w:r w:rsidR="00A35968">
        <w:rPr>
          <w:rFonts w:ascii="Times New Roman" w:hAnsi="Times New Roman"/>
          <w:sz w:val="24"/>
          <w:szCs w:val="24"/>
        </w:rPr>
        <w:t>102</w:t>
      </w:r>
    </w:p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/>
          <w:bCs/>
          <w:sz w:val="24"/>
          <w:szCs w:val="24"/>
        </w:rPr>
      </w:pPr>
    </w:p>
    <w:bookmarkEnd w:id="0"/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7386C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7386C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F7386C">
        <w:rPr>
          <w:rFonts w:ascii="Times New Roman" w:eastAsia="PMingLiU" w:hAnsi="Times New Roman"/>
          <w:b/>
          <w:sz w:val="24"/>
          <w:szCs w:val="24"/>
        </w:rPr>
        <w:t>Согласование вырубки деревьев»</w:t>
      </w:r>
    </w:p>
    <w:p w:rsidR="00FF3706" w:rsidRDefault="00FF3706" w:rsidP="00FF370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FF3706" w:rsidRPr="00F7386C" w:rsidRDefault="00FF3706" w:rsidP="00FF370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F7386C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</w:p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F7386C">
        <w:rPr>
          <w:rFonts w:ascii="Times New Roman" w:eastAsia="PMingLiU" w:hAnsi="Times New Roman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F3706" w:rsidRPr="005E0ABB" w:rsidRDefault="00FF3706" w:rsidP="00FF370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согласованию вырубки деревьев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согласованию вырубки деревьев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F7386C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F7386C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="00F7386C">
        <w:rPr>
          <w:rFonts w:ascii="Times New Roman" w:hAnsi="Times New Roman"/>
          <w:sz w:val="24"/>
          <w:szCs w:val="24"/>
        </w:rPr>
        <w:t xml:space="preserve"> (далее – Администрации поселения)</w:t>
      </w:r>
      <w:r w:rsidRPr="005E0ABB">
        <w:rPr>
          <w:rFonts w:ascii="Times New Roman" w:hAnsi="Times New Roman"/>
          <w:sz w:val="24"/>
          <w:szCs w:val="24"/>
        </w:rPr>
        <w:t xml:space="preserve">, должностных лиц Администрации </w:t>
      </w:r>
      <w:r w:rsidR="00F7386C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="00650BB6">
        <w:rPr>
          <w:rFonts w:ascii="Times New Roman" w:hAnsi="Times New Roman"/>
          <w:sz w:val="24"/>
          <w:szCs w:val="24"/>
        </w:rPr>
        <w:t xml:space="preserve"> (Администрация</w:t>
      </w:r>
      <w:r w:rsidR="00F7386C">
        <w:rPr>
          <w:rFonts w:ascii="Times New Roman" w:hAnsi="Times New Roman"/>
          <w:sz w:val="24"/>
          <w:szCs w:val="24"/>
        </w:rPr>
        <w:t xml:space="preserve">) </w:t>
      </w:r>
      <w:r w:rsidRPr="005E0ABB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F3706" w:rsidRPr="00F7386C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7386C">
        <w:rPr>
          <w:rFonts w:ascii="Times New Roman" w:hAnsi="Times New Roman"/>
          <w:b/>
          <w:i/>
          <w:sz w:val="24"/>
          <w:szCs w:val="24"/>
        </w:rPr>
        <w:t>Круг заявителей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ителями по муниципальной услуге по согласованию вырубки деревьев (далее – муниципальная услуга) являются физические лица, в том числе индивидуальные предприниматели, и юридические лица, либо их уполномоченные представители (далее – заявители)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650BB6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650BB6">
        <w:rPr>
          <w:rFonts w:ascii="Times New Roman" w:hAnsi="Times New Roman"/>
          <w:b/>
          <w:i/>
          <w:sz w:val="24"/>
          <w:szCs w:val="24"/>
        </w:rPr>
        <w:t>Требования к порядку информирования</w:t>
      </w:r>
      <w:r w:rsidRPr="00650BB6">
        <w:rPr>
          <w:rFonts w:ascii="Times New Roman" w:hAnsi="Times New Roman"/>
          <w:b/>
          <w:i/>
          <w:sz w:val="24"/>
          <w:szCs w:val="24"/>
        </w:rPr>
        <w:br/>
        <w:t>о предоставлении муниципальной услуги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</w:t>
      </w:r>
      <w:r w:rsidR="00650BB6">
        <w:rPr>
          <w:rFonts w:ascii="Times New Roman" w:hAnsi="Times New Roman"/>
          <w:sz w:val="24"/>
          <w:szCs w:val="24"/>
        </w:rPr>
        <w:t>ьными служащими, специалистами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есто нахождения </w:t>
      </w:r>
      <w:r w:rsidR="00650BB6">
        <w:rPr>
          <w:rFonts w:ascii="Times New Roman" w:hAnsi="Times New Roman"/>
          <w:sz w:val="24"/>
          <w:szCs w:val="24"/>
        </w:rPr>
        <w:t xml:space="preserve">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«Интернет» (далее – сеть Интернет), информация о графиках </w:t>
      </w:r>
      <w:r w:rsidRPr="005E0ABB">
        <w:rPr>
          <w:rFonts w:ascii="Times New Roman" w:hAnsi="Times New Roman"/>
          <w:sz w:val="24"/>
          <w:szCs w:val="24"/>
        </w:rPr>
        <w:lastRenderedPageBreak/>
        <w:t>работы, телефонных номерах и адресах электронной почты представлены в Приложении 1 к административному регламенту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, организаций, участвующих в предоставлении муниципальной услуги, о порядке предоставления муниципальной услуги размещается на официальном сайте </w:t>
      </w:r>
      <w:r w:rsidR="00650BB6">
        <w:rPr>
          <w:rFonts w:ascii="Times New Roman" w:hAnsi="Times New Roman"/>
          <w:sz w:val="24"/>
          <w:szCs w:val="24"/>
        </w:rPr>
        <w:t xml:space="preserve"> 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На официальном сайте </w:t>
      </w:r>
      <w:r w:rsidR="00650BB6">
        <w:rPr>
          <w:rFonts w:ascii="Times New Roman" w:hAnsi="Times New Roman"/>
          <w:sz w:val="24"/>
          <w:szCs w:val="24"/>
        </w:rPr>
        <w:t xml:space="preserve">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в сети Интернет размещается следующая информация: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наиме</w:t>
      </w:r>
      <w:r w:rsidR="00650BB6">
        <w:rPr>
          <w:rFonts w:ascii="Times New Roman" w:hAnsi="Times New Roman"/>
          <w:sz w:val="24"/>
          <w:szCs w:val="24"/>
        </w:rPr>
        <w:t>нование и почтовые адреса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r w:rsidR="00650BB6">
        <w:rPr>
          <w:sz w:val="24"/>
          <w:szCs w:val="24"/>
        </w:rPr>
        <w:t xml:space="preserve">Новокривошеинского </w:t>
      </w:r>
      <w:r w:rsidRPr="005E0ABB">
        <w:rPr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i/>
          <w:sz w:val="24"/>
          <w:szCs w:val="24"/>
        </w:rPr>
      </w:pPr>
      <w:r w:rsidRPr="005E0ABB">
        <w:rPr>
          <w:sz w:val="24"/>
          <w:szCs w:val="24"/>
        </w:rPr>
        <w:t>в сети Интернет на  официальном сайте муницип</w:t>
      </w:r>
      <w:r w:rsidR="00650BB6">
        <w:rPr>
          <w:sz w:val="24"/>
          <w:szCs w:val="24"/>
        </w:rPr>
        <w:t xml:space="preserve">ального образования Новокривошеинского </w:t>
      </w:r>
      <w:r w:rsidRPr="005E0ABB">
        <w:rPr>
          <w:sz w:val="24"/>
          <w:szCs w:val="24"/>
        </w:rPr>
        <w:t xml:space="preserve"> сельское поселение: </w:t>
      </w:r>
      <w:r w:rsidR="00650BB6">
        <w:rPr>
          <w:sz w:val="24"/>
          <w:szCs w:val="24"/>
          <w:lang w:val="en-US"/>
        </w:rPr>
        <w:t>http</w:t>
      </w:r>
      <w:r w:rsidR="00650BB6" w:rsidRPr="00650BB6">
        <w:rPr>
          <w:sz w:val="24"/>
          <w:szCs w:val="24"/>
        </w:rPr>
        <w:t>://</w:t>
      </w:r>
      <w:r w:rsidR="00650BB6">
        <w:rPr>
          <w:sz w:val="24"/>
          <w:szCs w:val="24"/>
          <w:lang w:val="en-US"/>
        </w:rPr>
        <w:t>novokriv</w:t>
      </w:r>
      <w:r w:rsidRPr="005E0ABB">
        <w:rPr>
          <w:sz w:val="24"/>
          <w:szCs w:val="24"/>
        </w:rPr>
        <w:t>.</w:t>
      </w:r>
      <w:r w:rsidRPr="005E0ABB">
        <w:rPr>
          <w:sz w:val="24"/>
          <w:szCs w:val="24"/>
          <w:lang w:val="en-US"/>
        </w:rPr>
        <w:t>tomsk</w:t>
      </w:r>
      <w:r w:rsidRPr="005E0ABB">
        <w:rPr>
          <w:sz w:val="24"/>
          <w:szCs w:val="24"/>
        </w:rPr>
        <w:t>.</w:t>
      </w:r>
      <w:r w:rsidRPr="005E0ABB">
        <w:rPr>
          <w:sz w:val="24"/>
          <w:szCs w:val="24"/>
          <w:lang w:val="en-US"/>
        </w:rPr>
        <w:t>ru</w:t>
      </w:r>
      <w:r w:rsidR="00650BB6" w:rsidRPr="00650BB6">
        <w:rPr>
          <w:sz w:val="24"/>
          <w:szCs w:val="24"/>
        </w:rPr>
        <w:t>/</w:t>
      </w:r>
      <w:r w:rsidRPr="005E0ABB">
        <w:rPr>
          <w:sz w:val="24"/>
          <w:szCs w:val="24"/>
        </w:rPr>
        <w:t>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 xml:space="preserve">на информационных стендах в Администрации </w:t>
      </w:r>
      <w:r w:rsidR="00650BB6">
        <w:rPr>
          <w:sz w:val="24"/>
          <w:szCs w:val="24"/>
        </w:rPr>
        <w:t xml:space="preserve">Новокривошеинского </w:t>
      </w:r>
      <w:r w:rsidRPr="005E0ABB">
        <w:rPr>
          <w:sz w:val="24"/>
          <w:szCs w:val="24"/>
        </w:rPr>
        <w:t>сельского поселения по адресу, указанному в Приложении 1 к административному регламенту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ри обращении в МФЦ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. На информационных стендах размещается следующая обязательная информация: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="00650BB6">
        <w:rPr>
          <w:rFonts w:ascii="Times New Roman" w:hAnsi="Times New Roman"/>
          <w:sz w:val="24"/>
          <w:szCs w:val="24"/>
        </w:rPr>
        <w:t>почтовый адрес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>2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="00650BB6">
        <w:rPr>
          <w:rFonts w:ascii="Times New Roman" w:hAnsi="Times New Roman"/>
          <w:sz w:val="24"/>
          <w:szCs w:val="24"/>
        </w:rPr>
        <w:t>адрес официального сайта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в сети Интернет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="00650BB6">
        <w:rPr>
          <w:rFonts w:ascii="Times New Roman" w:hAnsi="Times New Roman"/>
          <w:sz w:val="24"/>
          <w:szCs w:val="24"/>
        </w:rPr>
        <w:t xml:space="preserve"> справочный номер телефона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="00650BB6">
        <w:rPr>
          <w:rFonts w:ascii="Times New Roman" w:hAnsi="Times New Roman"/>
          <w:sz w:val="24"/>
          <w:szCs w:val="24"/>
        </w:rPr>
        <w:t>график работы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представленному в Приложении 1 к административному регламенту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r w:rsidR="00650BB6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обязаны предоставлять информацию по следующим вопросам: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о входящих номерах, под которыми зарегистриров</w:t>
      </w:r>
      <w:r w:rsidR="00650BB6">
        <w:rPr>
          <w:rFonts w:ascii="Times New Roman" w:hAnsi="Times New Roman"/>
          <w:sz w:val="24"/>
          <w:szCs w:val="24"/>
        </w:rPr>
        <w:t xml:space="preserve">аны в системе делопроизводства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8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 w:rsidR="002151A4">
        <w:rPr>
          <w:rFonts w:ascii="Times New Roman" w:hAnsi="Times New Roman"/>
          <w:sz w:val="24"/>
          <w:szCs w:val="24"/>
        </w:rPr>
        <w:t>муниципального образования Новокривошеинского сель</w:t>
      </w:r>
      <w:r w:rsidRPr="005E0ABB">
        <w:rPr>
          <w:rFonts w:ascii="Times New Roman" w:hAnsi="Times New Roman"/>
          <w:sz w:val="24"/>
          <w:szCs w:val="24"/>
        </w:rPr>
        <w:t>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9) иная информация о порядке предоставления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отрудники Администрации </w:t>
      </w:r>
      <w:r w:rsidR="002151A4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отрудники Администрации </w:t>
      </w:r>
      <w:r w:rsidR="002151A4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5E0ABB">
        <w:rPr>
          <w:rFonts w:ascii="Times New Roman" w:hAnsi="Times New Roman"/>
          <w:i/>
          <w:sz w:val="24"/>
          <w:szCs w:val="24"/>
        </w:rPr>
        <w:t>.</w:t>
      </w:r>
      <w:r w:rsidRPr="005E0ABB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2151A4" w:rsidRPr="002151A4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2151A4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отрудник Администрации </w:t>
      </w:r>
      <w:r w:rsidR="002151A4" w:rsidRPr="002151A4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2151A4">
        <w:rPr>
          <w:rFonts w:ascii="Times New Roman" w:hAnsi="Times New Roman"/>
          <w:sz w:val="24"/>
          <w:szCs w:val="24"/>
        </w:rPr>
        <w:t>сельского поселения</w:t>
      </w:r>
      <w:r w:rsidRPr="002151A4">
        <w:rPr>
          <w:rFonts w:ascii="Times New Roman" w:hAnsi="Times New Roman"/>
          <w:i/>
          <w:sz w:val="24"/>
          <w:szCs w:val="24"/>
        </w:rPr>
        <w:t>,</w:t>
      </w:r>
      <w:r w:rsidRPr="002151A4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</w:t>
      </w:r>
      <w:r w:rsidR="002151A4" w:rsidRPr="002151A4">
        <w:rPr>
          <w:rFonts w:ascii="Times New Roman" w:hAnsi="Times New Roman"/>
          <w:sz w:val="24"/>
          <w:szCs w:val="24"/>
        </w:rPr>
        <w:t>сроки</w:t>
      </w:r>
      <w:r w:rsidR="003A4104">
        <w:rPr>
          <w:rFonts w:ascii="Times New Roman" w:hAnsi="Times New Roman"/>
          <w:sz w:val="24"/>
          <w:szCs w:val="24"/>
        </w:rPr>
        <w:t xml:space="preserve">, </w:t>
      </w:r>
      <w:r w:rsidR="002151A4" w:rsidRPr="002151A4">
        <w:rPr>
          <w:rFonts w:ascii="Times New Roman" w:hAnsi="Times New Roman"/>
          <w:sz w:val="24"/>
          <w:szCs w:val="24"/>
        </w:rPr>
        <w:t xml:space="preserve"> установленные Федеральным законом от 02.05.2006 №59-ФЗ «О порядке рассмотрения обращений граждан Российской Федерации». </w:t>
      </w:r>
    </w:p>
    <w:p w:rsidR="00FF3706" w:rsidRPr="002151A4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2151A4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</w:t>
      </w:r>
      <w:r w:rsidRPr="002151A4">
        <w:rPr>
          <w:rFonts w:ascii="Times New Roman" w:hAnsi="Times New Roman"/>
          <w:sz w:val="24"/>
          <w:szCs w:val="24"/>
        </w:rPr>
        <w:lastRenderedPageBreak/>
        <w:t xml:space="preserve">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2151A4" w:rsidRPr="002151A4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2151A4">
        <w:rPr>
          <w:rFonts w:ascii="Times New Roman" w:hAnsi="Times New Roman"/>
          <w:sz w:val="24"/>
          <w:szCs w:val="24"/>
        </w:rPr>
        <w:t>сельского поселения</w:t>
      </w:r>
      <w:r w:rsidRPr="002151A4">
        <w:rPr>
          <w:rFonts w:ascii="Times New Roman" w:hAnsi="Times New Roman"/>
          <w:i/>
          <w:sz w:val="24"/>
          <w:szCs w:val="24"/>
        </w:rPr>
        <w:t>.</w:t>
      </w:r>
    </w:p>
    <w:p w:rsidR="003A4104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4104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</w:t>
      </w:r>
      <w:r w:rsidR="003A4104" w:rsidRPr="003A4104">
        <w:rPr>
          <w:rFonts w:ascii="Times New Roman" w:hAnsi="Times New Roman"/>
          <w:sz w:val="24"/>
          <w:szCs w:val="24"/>
        </w:rPr>
        <w:t xml:space="preserve"> сроки,  установленные Федеральным законом от 02.05.2006 №59-ФЗ «О порядке рассмотрения обращений граждан Российской Федерации». </w:t>
      </w:r>
    </w:p>
    <w:p w:rsidR="00FF3706" w:rsidRPr="003A4104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4104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</w:t>
      </w:r>
      <w:r w:rsidR="0089221B">
        <w:rPr>
          <w:rFonts w:ascii="Times New Roman" w:hAnsi="Times New Roman"/>
          <w:sz w:val="24"/>
          <w:szCs w:val="24"/>
        </w:rPr>
        <w:t xml:space="preserve">сроки </w:t>
      </w:r>
      <w:r w:rsidR="0089221B" w:rsidRPr="002151A4">
        <w:rPr>
          <w:rFonts w:ascii="Times New Roman" w:hAnsi="Times New Roman"/>
          <w:sz w:val="24"/>
          <w:szCs w:val="24"/>
        </w:rPr>
        <w:t>в сроки</w:t>
      </w:r>
      <w:r w:rsidR="0089221B">
        <w:rPr>
          <w:rFonts w:ascii="Times New Roman" w:hAnsi="Times New Roman"/>
          <w:sz w:val="24"/>
          <w:szCs w:val="24"/>
        </w:rPr>
        <w:t xml:space="preserve">, </w:t>
      </w:r>
      <w:r w:rsidR="0089221B" w:rsidRPr="002151A4">
        <w:rPr>
          <w:rFonts w:ascii="Times New Roman" w:hAnsi="Times New Roman"/>
          <w:sz w:val="24"/>
          <w:szCs w:val="24"/>
        </w:rPr>
        <w:t xml:space="preserve"> установленные Федеральным законом от 02.05.2006 №59-ФЗ «О порядке рассмотрения обращений граждан Российской Федерации»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D3398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Наименование муниципальной услуги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униципальная услуга по согласованию вырубки деревьев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DD339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должностные лица специалисты Администрации </w:t>
      </w:r>
      <w:r w:rsidR="00DD339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рганизации,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, подготовку дендроплана с перечетной ведомостью зеленых насаждений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 Федеральной службой государственной регистрации, кадастра и картографии, Федеральной налоговой службо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Администрация </w:t>
      </w:r>
      <w:r w:rsidR="00DD339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</w:t>
      </w:r>
      <w:r w:rsidR="00DD3398">
        <w:rPr>
          <w:rFonts w:ascii="Times New Roman" w:hAnsi="Times New Roman"/>
          <w:sz w:val="24"/>
          <w:szCs w:val="24"/>
        </w:rPr>
        <w:t xml:space="preserve"> включенных в перечень услуг. </w:t>
      </w:r>
      <w:r w:rsidRPr="005E0ABB">
        <w:rPr>
          <w:rFonts w:ascii="Times New Roman" w:hAnsi="Times New Roman"/>
          <w:sz w:val="24"/>
          <w:szCs w:val="24"/>
        </w:rPr>
        <w:t xml:space="preserve"> »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Результат предоставления муниципальной услуги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ыдача заявителю разрешения на вырубку деревьев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уведомление об отказе в выдаче такого разрешения (далее – уведомление об отказе в предоставлении муниципальной услуги)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Срок предоставления муниципальной услуги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21 календарный день со дня подачи заявления о предоставлении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</w:t>
      </w:r>
      <w:r w:rsidR="00DD3398">
        <w:rPr>
          <w:rFonts w:ascii="Times New Roman" w:hAnsi="Times New Roman"/>
          <w:sz w:val="24"/>
          <w:szCs w:val="24"/>
        </w:rPr>
        <w:t>ня со дня их подписания Главой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DD339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FF3706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</w:t>
      </w:r>
      <w:r w:rsidRPr="005E0ABB">
        <w:rPr>
          <w:rFonts w:ascii="Times New Roman" w:hAnsi="Times New Roman"/>
          <w:sz w:val="24"/>
          <w:szCs w:val="24"/>
        </w:rPr>
        <w:tab/>
        <w:t>Лесным кодексом Российской Федерации от 04.12.2006 № 200-ФЗ // «Российская газета», № 277, 08.12.2006;</w:t>
      </w:r>
    </w:p>
    <w:p w:rsidR="00DD3398" w:rsidRPr="005E0ABB" w:rsidRDefault="00DD3398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    Федеральным законом от 27 июля 2010 года № 210-ФЗ «Об организации предоставления государственных и муниципальных услуг»;</w:t>
      </w:r>
    </w:p>
    <w:p w:rsidR="00FF3706" w:rsidRPr="005E0ABB" w:rsidRDefault="00DD3398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FF3706" w:rsidRPr="005E0ABB">
        <w:rPr>
          <w:rFonts w:ascii="Times New Roman" w:hAnsi="Times New Roman"/>
          <w:sz w:val="24"/>
          <w:szCs w:val="24"/>
        </w:rPr>
        <w:t>)</w:t>
      </w:r>
      <w:r w:rsidR="00FF3706" w:rsidRPr="005E0ABB">
        <w:rPr>
          <w:rFonts w:ascii="Times New Roman" w:hAnsi="Times New Roman"/>
          <w:sz w:val="24"/>
          <w:szCs w:val="24"/>
        </w:rPr>
        <w:tab/>
        <w:t>Правилами создания, охраны и содержания зеленых насаждений в городах Российской Федерации, утвержденные Приказом Госстроя РФ от 15.12.1999 № 153 // «Нормирование в строительстве и ЖКХ», № 1, 2000;</w:t>
      </w:r>
    </w:p>
    <w:p w:rsidR="00FF3706" w:rsidRDefault="00DD3398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FF3706" w:rsidRPr="005E0ABB">
        <w:rPr>
          <w:rFonts w:ascii="Times New Roman" w:hAnsi="Times New Roman"/>
          <w:sz w:val="24"/>
          <w:szCs w:val="24"/>
        </w:rPr>
        <w:t>)</w:t>
      </w:r>
      <w:r w:rsidR="00FF3706" w:rsidRPr="005E0ABB">
        <w:rPr>
          <w:rFonts w:ascii="Times New Roman" w:hAnsi="Times New Roman"/>
          <w:sz w:val="24"/>
          <w:szCs w:val="24"/>
        </w:rPr>
        <w:tab/>
        <w:t>Законом Томской области от 11.11.2008 № 222-ОЗ «Об охране озелененных территорий Томской области» // «Собрание законодательства Томской области», 27.11.2008, № 11(40);</w:t>
      </w:r>
    </w:p>
    <w:p w:rsidR="00DD3398" w:rsidRPr="005E0ABB" w:rsidRDefault="00DD3398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настоящим административным регламентом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DD3398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DD3398"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FF3706" w:rsidRPr="005E0ABB" w:rsidRDefault="00DE61FB" w:rsidP="00FF3706">
      <w:pPr>
        <w:widowControl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</w:t>
      </w:r>
      <w:r w:rsidR="00FF3706" w:rsidRPr="005E0ABB">
        <w:rPr>
          <w:rFonts w:ascii="Times New Roman" w:hAnsi="Times New Roman"/>
          <w:sz w:val="24"/>
          <w:szCs w:val="24"/>
        </w:rPr>
        <w:t xml:space="preserve"> следующие документы и материал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 копия документа, удостоверяющего личность заявител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 документы, подтверждающие полномочия представителя (при обращении представителя заявителя), в том числе руководителя юридического лица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 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 проект обустройства земельного участка с площадями его планировочных частей и с нанесёнными границами земельного участка в масштабе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 дендроплан с перечетной ведомостью зеленых насаждений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 xml:space="preserve">После проведения мероприятий, указанных в пункте </w:t>
      </w:r>
      <w:r w:rsidRPr="004C7303">
        <w:rPr>
          <w:rFonts w:ascii="Times New Roman" w:hAnsi="Times New Roman"/>
          <w:color w:val="FF0000"/>
          <w:sz w:val="24"/>
          <w:szCs w:val="24"/>
        </w:rPr>
        <w:t>107</w:t>
      </w:r>
      <w:r w:rsidRPr="005E0AB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ь предоставляет документ, подтверждающий оплату восстановительной (компенсационной) стоимости зеленых насаждений.  </w:t>
      </w:r>
    </w:p>
    <w:p w:rsidR="00FF3706" w:rsidRPr="005E0ABB" w:rsidRDefault="00FF3706" w:rsidP="00FF370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4C7303">
        <w:rPr>
          <w:rFonts w:ascii="Times New Roman" w:hAnsi="Times New Roman"/>
          <w:sz w:val="24"/>
          <w:szCs w:val="24"/>
        </w:rPr>
        <w:t xml:space="preserve">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: </w:t>
      </w:r>
      <w:r w:rsidR="004C7303" w:rsidRPr="004C7303">
        <w:rPr>
          <w:rFonts w:ascii="Times New Roman" w:hAnsi="Times New Roman"/>
          <w:sz w:val="24"/>
          <w:szCs w:val="24"/>
          <w:lang w:val="en-US"/>
        </w:rPr>
        <w:t>http</w:t>
      </w:r>
      <w:r w:rsidR="004C7303" w:rsidRPr="004C7303">
        <w:rPr>
          <w:rFonts w:ascii="Times New Roman" w:hAnsi="Times New Roman"/>
          <w:sz w:val="24"/>
          <w:szCs w:val="24"/>
        </w:rPr>
        <w:t>://</w:t>
      </w:r>
      <w:r w:rsidR="004C7303" w:rsidRPr="004C7303">
        <w:rPr>
          <w:rFonts w:ascii="Times New Roman" w:hAnsi="Times New Roman"/>
          <w:sz w:val="24"/>
          <w:szCs w:val="24"/>
          <w:lang w:val="en-US"/>
        </w:rPr>
        <w:t>novokriv</w:t>
      </w:r>
      <w:r w:rsidR="004C7303" w:rsidRPr="004C7303">
        <w:rPr>
          <w:rFonts w:ascii="Times New Roman" w:hAnsi="Times New Roman"/>
          <w:sz w:val="24"/>
          <w:szCs w:val="24"/>
        </w:rPr>
        <w:t>.</w:t>
      </w:r>
      <w:r w:rsidR="004C7303" w:rsidRPr="004C7303">
        <w:rPr>
          <w:rFonts w:ascii="Times New Roman" w:hAnsi="Times New Roman"/>
          <w:sz w:val="24"/>
          <w:szCs w:val="24"/>
          <w:lang w:val="en-US"/>
        </w:rPr>
        <w:t>tomsk</w:t>
      </w:r>
      <w:r w:rsidR="004C7303" w:rsidRPr="004C7303">
        <w:rPr>
          <w:rFonts w:ascii="Times New Roman" w:hAnsi="Times New Roman"/>
          <w:sz w:val="24"/>
          <w:szCs w:val="24"/>
        </w:rPr>
        <w:t>.</w:t>
      </w:r>
      <w:r w:rsidR="004C7303" w:rsidRPr="004C7303">
        <w:rPr>
          <w:rFonts w:ascii="Times New Roman" w:hAnsi="Times New Roman"/>
          <w:sz w:val="24"/>
          <w:szCs w:val="24"/>
          <w:lang w:val="en-US"/>
        </w:rPr>
        <w:t>ru</w:t>
      </w:r>
      <w:r w:rsidR="004C7303" w:rsidRPr="004C7303">
        <w:rPr>
          <w:rFonts w:ascii="Times New Roman" w:hAnsi="Times New Roman"/>
          <w:sz w:val="24"/>
          <w:szCs w:val="24"/>
        </w:rPr>
        <w:t>/</w:t>
      </w:r>
      <w:r w:rsidR="004C7303">
        <w:rPr>
          <w:rFonts w:ascii="Times New Roman" w:hAnsi="Times New Roman"/>
          <w:sz w:val="24"/>
          <w:szCs w:val="24"/>
        </w:rPr>
        <w:t>.</w:t>
      </w:r>
    </w:p>
    <w:p w:rsidR="00FF3706" w:rsidRPr="005E0ABB" w:rsidRDefault="00FF3706" w:rsidP="00FF370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венно в Администрации Красноярского 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FF3706" w:rsidRPr="005E0ABB" w:rsidRDefault="00FF3706" w:rsidP="00FF370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F3706" w:rsidRPr="005E0ABB" w:rsidRDefault="00FF3706" w:rsidP="00FF370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 Красноярского сельского поселения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 выписка из Единого государственного реестра юридических лиц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 выписка из Единого государственного реестра индивидуальных предпринимателей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 правоустанавливающие документы на земельный участок, права на который зарегистрированы в Едином государственном реестре прав на недвижимое имущество и сделок с ним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Администрацию </w:t>
      </w:r>
      <w:r w:rsidR="004C730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по собственной инициатив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случае, если заявителем не представлены документы, указанные  в пункте 36 административного регламента, сотрудник Администрации </w:t>
      </w:r>
      <w:r w:rsidR="004C730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получает данные документы самостоятельно в рамках межведомственного взаимодейств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Администрация </w:t>
      </w:r>
      <w:r w:rsidR="00C6603F">
        <w:rPr>
          <w:rFonts w:ascii="Times New Roman" w:hAnsi="Times New Roman"/>
          <w:sz w:val="24"/>
          <w:szCs w:val="24"/>
        </w:rPr>
        <w:t>Новокривошеинского</w:t>
      </w:r>
      <w:r w:rsidR="00C6603F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 не вправе требовать от заявителя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</w:t>
      </w:r>
      <w:r w:rsidR="00C6603F">
        <w:rPr>
          <w:rFonts w:ascii="Times New Roman" w:hAnsi="Times New Roman"/>
          <w:sz w:val="24"/>
          <w:szCs w:val="24"/>
        </w:rPr>
        <w:t>Томской области</w:t>
      </w:r>
      <w:r w:rsidRPr="005E0ABB">
        <w:rPr>
          <w:rFonts w:ascii="Times New Roman" w:hAnsi="Times New Roman"/>
          <w:sz w:val="24"/>
          <w:szCs w:val="24"/>
        </w:rPr>
        <w:t xml:space="preserve">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</w:t>
      </w:r>
      <w:r w:rsidR="00C6603F">
        <w:rPr>
          <w:rFonts w:ascii="Times New Roman" w:hAnsi="Times New Roman"/>
          <w:sz w:val="24"/>
          <w:szCs w:val="24"/>
        </w:rPr>
        <w:t>Томской области</w:t>
      </w:r>
      <w:r w:rsidRPr="005E0ABB">
        <w:rPr>
          <w:rFonts w:ascii="Times New Roman" w:hAnsi="Times New Roman"/>
          <w:sz w:val="24"/>
          <w:szCs w:val="24"/>
        </w:rPr>
        <w:t xml:space="preserve">, муниципальными правовыми актами, за исключением документов, включенных в </w:t>
      </w:r>
      <w:r w:rsidRPr="005E0ABB">
        <w:rPr>
          <w:rFonts w:ascii="Times New Roman" w:hAnsi="Times New Roman"/>
          <w:sz w:val="24"/>
          <w:szCs w:val="24"/>
        </w:rPr>
        <w:lastRenderedPageBreak/>
        <w:t>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C6603F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C6603F">
        <w:rPr>
          <w:rFonts w:ascii="Times New Roman" w:hAnsi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1) текст заявления не поддается прочтению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2) заявителем представлены документы, имеющие подчистки, приписки, зачеркнутые слова, не оговоренные исправления, имеющие серьезные повреждения, не позволяющие однозначно истолковать их содержание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3) заявителем не представлен документ, удостоверяющий личность и подтверждающий его полномочи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 xml:space="preserve">4) заявителем не представлены оригиналы документов, необходимых для предоставления муниципальной услуги, для осуществления </w:t>
      </w:r>
      <w:r w:rsidRPr="005E0ABB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C6603F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C6603F">
        <w:rPr>
          <w:rFonts w:ascii="Times New Roman" w:hAnsi="Times New Roman"/>
          <w:b/>
          <w:i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 непредставление документов, определенных пунктом 30 административного регламента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 представление документов, содержащих недостоверные сведения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 несоответствие представленных документов требованиям нормативных правовых актов в сфере охраны зеленых насаждений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 невозможность обследования земельного участка с целью составления акта оценки зеленых насаждений в связи с отсутствием доступа на земельный участок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 неуплата заявителем суммы восстановительной стоимости зеленых насаждени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C6603F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C6603F">
        <w:rPr>
          <w:rFonts w:ascii="Times New Roman" w:hAnsi="Times New Roman"/>
          <w:b/>
          <w:i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дготовка проекта обустройства земельного участка с площадями его планировочных частей и с нанесёнными границами земельного участка в масштабе;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  <w:r w:rsidRPr="005E0ABB">
        <w:rPr>
          <w:sz w:val="24"/>
          <w:szCs w:val="24"/>
        </w:rPr>
        <w:t>подготовка дендроплана с перечетной ведомостью зеленых насаждений.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</w:p>
    <w:p w:rsidR="00FF3706" w:rsidRPr="00DE61F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E61FB">
        <w:rPr>
          <w:rFonts w:ascii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орядок, размер и основания взимания платы за подготовку проекта </w:t>
      </w:r>
      <w:r w:rsidRPr="005E0ABB">
        <w:rPr>
          <w:rFonts w:ascii="Times New Roman" w:hAnsi="Times New Roman"/>
          <w:sz w:val="24"/>
          <w:szCs w:val="24"/>
        </w:rPr>
        <w:lastRenderedPageBreak/>
        <w:t>обустройства земельного участка с площадями его планировочных частей и с нанесёнными границами земельного участка в масштабе и дендроплана с перечетной ведомостью зеленых насаждений определяется организациями, осуществляющими подготовку таких документов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DE61F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E61FB">
        <w:rPr>
          <w:rFonts w:ascii="Times New Roman" w:hAnsi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DE61FB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="00FF3706" w:rsidRPr="005E0ABB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F3706" w:rsidRPr="00DE61F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i/>
          <w:sz w:val="24"/>
          <w:szCs w:val="24"/>
          <w:lang w:eastAsia="en-US"/>
        </w:rPr>
      </w:pPr>
    </w:p>
    <w:p w:rsidR="00FF3706" w:rsidRPr="00DE61F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E61FB">
        <w:rPr>
          <w:rFonts w:ascii="Times New Roman" w:hAnsi="Times New Roman"/>
          <w:b/>
          <w:i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DE61F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заявления и документов, необходимых для предоставления муниципальной услуги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го поступления в Администрацию </w:t>
      </w:r>
      <w:r w:rsidR="00DE61FB">
        <w:rPr>
          <w:rFonts w:ascii="Times New Roman" w:hAnsi="Times New Roman"/>
          <w:sz w:val="24"/>
          <w:szCs w:val="24"/>
        </w:rPr>
        <w:t>Новокривошеинского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DE61F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E61FB">
        <w:rPr>
          <w:rFonts w:ascii="Times New Roman" w:hAnsi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</w:t>
      </w:r>
      <w:r w:rsidR="00DE61FB">
        <w:rPr>
          <w:rFonts w:ascii="Times New Roman" w:hAnsi="Times New Roman"/>
          <w:sz w:val="24"/>
          <w:szCs w:val="24"/>
        </w:rPr>
        <w:t xml:space="preserve"> Администрации Новокривошеинского сельского поселения (далее - </w:t>
      </w:r>
      <w:r w:rsidRPr="005E0ABB">
        <w:rPr>
          <w:rFonts w:ascii="Times New Roman" w:hAnsi="Times New Roman"/>
          <w:sz w:val="24"/>
          <w:szCs w:val="24"/>
        </w:rPr>
        <w:t xml:space="preserve"> специально выделенных для этих целей помещениях</w:t>
      </w:r>
      <w:r w:rsidR="00DE61FB">
        <w:rPr>
          <w:rFonts w:ascii="Times New Roman" w:hAnsi="Times New Roman"/>
          <w:sz w:val="24"/>
          <w:szCs w:val="24"/>
        </w:rPr>
        <w:t>)</w:t>
      </w:r>
      <w:r w:rsidRPr="005E0ABB">
        <w:rPr>
          <w:rFonts w:ascii="Times New Roman" w:hAnsi="Times New Roman"/>
          <w:sz w:val="24"/>
          <w:szCs w:val="24"/>
        </w:rPr>
        <w:t xml:space="preserve">. </w:t>
      </w:r>
    </w:p>
    <w:p w:rsidR="00FF3706" w:rsidRPr="005E0ABB" w:rsidRDefault="00DE61FB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зле здания Администрации  организуется стоянка</w:t>
      </w:r>
      <w:r w:rsidR="00FF3706" w:rsidRPr="005E0ABB">
        <w:rPr>
          <w:rFonts w:ascii="Times New Roman" w:hAnsi="Times New Roman"/>
          <w:sz w:val="24"/>
          <w:szCs w:val="24"/>
        </w:rPr>
        <w:t xml:space="preserve"> (парковки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а также</w:t>
      </w:r>
      <w:r w:rsidR="00DE61FB">
        <w:rPr>
          <w:rFonts w:ascii="Times New Roman" w:hAnsi="Times New Roman"/>
          <w:sz w:val="24"/>
          <w:szCs w:val="24"/>
        </w:rPr>
        <w:t xml:space="preserve"> оборудован </w:t>
      </w:r>
      <w:r w:rsidRPr="005E0ABB">
        <w:rPr>
          <w:rFonts w:ascii="Times New Roman" w:hAnsi="Times New Roman"/>
          <w:sz w:val="24"/>
          <w:szCs w:val="24"/>
        </w:rPr>
        <w:t xml:space="preserve"> пандусами для передвижения кресел-колясок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именование органа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жим работы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 w:rsidR="0083514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в сети Интернет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Фасад здания </w:t>
      </w:r>
      <w:r w:rsidR="0083514B">
        <w:rPr>
          <w:rFonts w:ascii="Times New Roman" w:hAnsi="Times New Roman"/>
          <w:sz w:val="24"/>
          <w:szCs w:val="24"/>
        </w:rPr>
        <w:t xml:space="preserve">оборудуется </w:t>
      </w:r>
      <w:r w:rsidRPr="005E0ABB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мещения приема и выдачи д</w:t>
      </w:r>
      <w:r w:rsidR="0083514B">
        <w:rPr>
          <w:rFonts w:ascii="Times New Roman" w:hAnsi="Times New Roman"/>
          <w:sz w:val="24"/>
          <w:szCs w:val="24"/>
        </w:rPr>
        <w:t xml:space="preserve">окументов должны предусматривают </w:t>
      </w:r>
      <w:r w:rsidRPr="005E0ABB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 xml:space="preserve">В местах для информирования </w:t>
      </w:r>
      <w:r w:rsidR="0083514B">
        <w:rPr>
          <w:rFonts w:ascii="Times New Roman" w:hAnsi="Times New Roman"/>
          <w:sz w:val="24"/>
          <w:szCs w:val="24"/>
        </w:rPr>
        <w:t>обеспечивается</w:t>
      </w:r>
      <w:r w:rsidRPr="005E0ABB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Информация о фамилии, имени, отчестве </w:t>
      </w:r>
      <w:r w:rsidR="0083514B">
        <w:rPr>
          <w:rFonts w:ascii="Times New Roman" w:hAnsi="Times New Roman"/>
          <w:sz w:val="24"/>
          <w:szCs w:val="24"/>
        </w:rPr>
        <w:t>(при наличии) и должности сотрудника</w:t>
      </w:r>
      <w:r w:rsidRPr="005E0ABB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83514B">
        <w:rPr>
          <w:rFonts w:ascii="Times New Roman" w:hAnsi="Times New Roman"/>
          <w:sz w:val="24"/>
          <w:szCs w:val="24"/>
        </w:rPr>
        <w:t>размещается</w:t>
      </w:r>
      <w:r w:rsidRPr="005E0ABB">
        <w:rPr>
          <w:rFonts w:ascii="Times New Roman" w:hAnsi="Times New Roman"/>
          <w:sz w:val="24"/>
          <w:szCs w:val="24"/>
        </w:rPr>
        <w:t xml:space="preserve"> на  рабочем месте специалиста.</w:t>
      </w:r>
    </w:p>
    <w:p w:rsidR="00FF3706" w:rsidRPr="0083514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FF3706" w:rsidRPr="0083514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83514B">
        <w:rPr>
          <w:rFonts w:ascii="Times New Roman" w:hAnsi="Times New Roman"/>
          <w:b/>
          <w:i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FF3706" w:rsidRPr="005E0ABB" w:rsidRDefault="00FF3706" w:rsidP="00FF3706">
      <w:pPr>
        <w:pStyle w:val="a3"/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r w:rsidR="0083514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, должностных лиц Администрации </w:t>
      </w:r>
      <w:r w:rsidR="0083514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либо муниципальных служащих при предоставлении муниципальной услуги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-х  взаимодействий с должностными лицами, в том числе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непосредственное взаимодействие не требуетс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83514B" w:rsidRDefault="0083514B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83514B">
        <w:rPr>
          <w:rFonts w:ascii="Times New Roman" w:hAnsi="Times New Roman"/>
          <w:b/>
          <w:i/>
          <w:sz w:val="24"/>
          <w:szCs w:val="24"/>
        </w:rPr>
        <w:t>Т</w:t>
      </w:r>
      <w:r w:rsidR="00FF3706" w:rsidRPr="0083514B">
        <w:rPr>
          <w:rFonts w:ascii="Times New Roman" w:hAnsi="Times New Roman"/>
          <w:b/>
          <w:i/>
          <w:sz w:val="24"/>
          <w:szCs w:val="24"/>
        </w:rPr>
        <w:t xml:space="preserve">ребования, в том числе учитывающие особенности предоставления муниципальной услуги в многофункциональных центрах предоставления </w:t>
      </w:r>
      <w:r w:rsidR="00FF3706" w:rsidRPr="0083514B">
        <w:rPr>
          <w:rFonts w:ascii="Times New Roman" w:hAnsi="Times New Roman"/>
          <w:b/>
          <w:i/>
          <w:sz w:val="24"/>
          <w:szCs w:val="24"/>
        </w:rPr>
        <w:lastRenderedPageBreak/>
        <w:t>государственных и муниципальных услуг и особенности предоставления муниципальной услуги в электронной форме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FF3706" w:rsidRPr="005E0ABB" w:rsidRDefault="00FF3706" w:rsidP="00FF3706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FF3706" w:rsidRPr="005E0ABB" w:rsidRDefault="00FF3706" w:rsidP="00FF3706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 получение результата муниципальной услуги.</w:t>
      </w:r>
    </w:p>
    <w:p w:rsidR="00FF3706" w:rsidRPr="005E0ABB" w:rsidRDefault="00FF3706" w:rsidP="00FF3706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отрудник, ответственный за прием и регистрацию документов информирует заявителя через личный кабинет о регистрации заявле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и МФЦ, заключенным в установленном порядк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его территориальный отдел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 телефону;</w:t>
      </w:r>
    </w:p>
    <w:p w:rsidR="00FF3706" w:rsidRPr="005E0ABB" w:rsidRDefault="00FF3706" w:rsidP="00FF370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через официальный сайт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>для физического лица: фамилию, имя, отчество (последнее при наличии)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FA7DCB">
        <w:rPr>
          <w:rFonts w:ascii="Times New Roman" w:hAnsi="Times New Roman"/>
          <w:sz w:val="24"/>
          <w:szCs w:val="24"/>
        </w:rPr>
        <w:t xml:space="preserve">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5E0ABB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5E0ABB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FA7DCB">
        <w:rPr>
          <w:rFonts w:ascii="Times New Roman" w:eastAsia="PMingLiU" w:hAnsi="Times New Roman"/>
          <w:sz w:val="24"/>
          <w:szCs w:val="24"/>
        </w:rPr>
        <w:t xml:space="preserve">муниципального образования Новокривошеинского сельского поселения, </w:t>
      </w:r>
      <w:r w:rsidRPr="005E0ABB">
        <w:rPr>
          <w:rFonts w:ascii="Times New Roman" w:eastAsia="PMingLiU" w:hAnsi="Times New Roman"/>
          <w:sz w:val="24"/>
          <w:szCs w:val="24"/>
        </w:rPr>
        <w:t xml:space="preserve">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в зависимости от интенсивности обращений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FA7DCB" w:rsidRDefault="00FF3706" w:rsidP="00FF370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3.</w:t>
      </w:r>
      <w:r w:rsidRPr="00FA7DCB">
        <w:rPr>
          <w:rFonts w:ascii="Times New Roman" w:hAnsi="Times New Roman"/>
          <w:b/>
          <w:i/>
          <w:sz w:val="24"/>
          <w:szCs w:val="24"/>
          <w:lang w:val="en-US"/>
        </w:rPr>
        <w:t> </w:t>
      </w:r>
      <w:r w:rsidRPr="00FA7DCB">
        <w:rPr>
          <w:rFonts w:ascii="Times New Roman" w:hAnsi="Times New Roman"/>
          <w:b/>
          <w:i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либо отказ в приеме документов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4) принятие решения о предоставлении муниципальной услуги либо об отказе в предоставлении муниципальной услуги;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5)</w:t>
      </w:r>
      <w:r w:rsidRPr="005E0ABB">
        <w:rPr>
          <w:rFonts w:ascii="Times New Roman" w:hAnsi="Times New Roman"/>
          <w:sz w:val="24"/>
          <w:szCs w:val="24"/>
          <w:lang w:val="en-US"/>
        </w:rPr>
        <w:t> </w:t>
      </w:r>
      <w:r w:rsidRPr="005E0ABB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при личном обращении, почтовым отправлением, в электронной форме, а также поданных в МФЦ заявления о предоставлении муниципальной услуги и прилагаемых к нему документов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ответственным за прием заявлени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9 административного регламента, а также осуществляет сверку копий представленных документов с их оригиналам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39 административного регламента, специалист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ответственный за прием заявления, возвращает заявителю представленные докуме</w:t>
      </w:r>
      <w:r w:rsidR="00A35968">
        <w:rPr>
          <w:rFonts w:ascii="Times New Roman" w:hAnsi="Times New Roman"/>
          <w:sz w:val="24"/>
          <w:szCs w:val="24"/>
        </w:rPr>
        <w:t>нты с указанием причин возврата в течение 3 рабочих дне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39 административного регламента, специалист Администрации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F3706" w:rsidRPr="005E0ABB" w:rsidRDefault="00FF3706" w:rsidP="00FF370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F3706" w:rsidRPr="005E0ABB" w:rsidRDefault="00FF3706" w:rsidP="00FF370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F3706" w:rsidRPr="005E0ABB" w:rsidRDefault="00FF3706" w:rsidP="00FF370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15 минут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FA7DCB">
        <w:rPr>
          <w:rFonts w:ascii="Times New Roman" w:hAnsi="Times New Roman"/>
          <w:sz w:val="24"/>
          <w:szCs w:val="24"/>
        </w:rPr>
        <w:t xml:space="preserve">у документы направляются Главе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 для визирования, после визирования, не позднее следующего рабочего дня направляются специалисту, ответственному за рассмотрение заявления о согласовании вырубки деревьев (далее – специалист, ответственный за подготовку документов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</w:t>
      </w:r>
      <w:r>
        <w:rPr>
          <w:rFonts w:ascii="Times New Roman" w:hAnsi="Times New Roman"/>
          <w:sz w:val="24"/>
          <w:szCs w:val="24"/>
        </w:rPr>
        <w:t>о</w:t>
      </w:r>
      <w:r w:rsidRPr="005E0AB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ня</w:t>
      </w:r>
      <w:r w:rsidRPr="005E0ABB">
        <w:rPr>
          <w:rFonts w:ascii="Times New Roman" w:hAnsi="Times New Roman"/>
          <w:sz w:val="24"/>
          <w:szCs w:val="24"/>
        </w:rPr>
        <w:t xml:space="preserve"> поступления заявления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проверяет </w:t>
      </w:r>
      <w:r w:rsidRPr="005E0ABB">
        <w:rPr>
          <w:rFonts w:ascii="Times New Roman" w:hAnsi="Times New Roman"/>
          <w:sz w:val="24"/>
          <w:szCs w:val="24"/>
        </w:rPr>
        <w:lastRenderedPageBreak/>
        <w:t>комплектность и содержание документов в течение 1 рабочего дня со дня получения заявления и представленных документов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, если заявителем представлен полный пакет документов в соответствии с требованиями пунктов 30-35 административного регламента, специалист, ответственный за подготовку документов, проверяет наличие документов, указанных в пункте 36 административного регламента, которые могут быть  предоставлены заявителем по собственной инициативе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непредставления документов, указанных в пункте 36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F3706" w:rsidRPr="005E0ABB" w:rsidRDefault="00FF3706" w:rsidP="00FF370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представления заявителем документов, указанных в пункте 36 административного регламента, специалист, ответственный за подготовку документов, переходит к процедуре принятия решения о предоставлении муниципальной услуги либо об отказе в предоставлении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, если заявителем не представлен хотя бы один из документов, предусмотренных пунктом 30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0 – 36 административного регламента, или отказ (при непредставлении заявителем документов, указанных в пункте 30 административного регламента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1 рабочий день со дня получения специалистом, ответственным за подготовку документов, заявления и представленных документов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5E0ABB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Pr="005E0ABB">
        <w:rPr>
          <w:rFonts w:ascii="Times New Roman" w:hAnsi="Times New Roman"/>
          <w:bCs/>
          <w:sz w:val="24"/>
          <w:szCs w:val="24"/>
        </w:rPr>
        <w:t xml:space="preserve">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5E0AB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FA7DCB" w:rsidRPr="00FA7DCB">
        <w:rPr>
          <w:rFonts w:ascii="Times New Roman" w:hAnsi="Times New Roman"/>
          <w:bCs/>
          <w:sz w:val="24"/>
          <w:szCs w:val="24"/>
        </w:rPr>
        <w:t>Новокривошеинского</w:t>
      </w:r>
      <w:r w:rsidR="00FA7DC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bCs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bCs/>
          <w:sz w:val="24"/>
          <w:szCs w:val="24"/>
        </w:rPr>
        <w:t>в</w:t>
      </w:r>
      <w:r w:rsidRPr="005E0AB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 w:rsidRPr="005E0ABB">
        <w:rPr>
          <w:rFonts w:ascii="Times New Roman" w:hAnsi="Times New Roman"/>
          <w:sz w:val="24"/>
          <w:szCs w:val="24"/>
        </w:rPr>
        <w:t>указанных в пункте 36 административного регламента</w:t>
      </w:r>
      <w:r w:rsidRPr="005E0ABB">
        <w:rPr>
          <w:rFonts w:ascii="Times New Roman" w:hAnsi="Times New Roman"/>
          <w:bCs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 (либо здесь и далее в качестве исполнителя может быть указан сотрудник, ответственный за направление межведомственных запросов)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5E0ABB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</w:t>
      </w:r>
      <w:r w:rsidRPr="005E0AB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направляет межведомственные запросы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 в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в отношении земельного участка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2) в Федеральную налоговую службу о предоставлении сведений из Единого </w:t>
      </w:r>
      <w:r w:rsidRPr="005E0ABB">
        <w:rPr>
          <w:rFonts w:ascii="Times New Roman" w:hAnsi="Times New Roman"/>
          <w:sz w:val="24"/>
          <w:szCs w:val="24"/>
        </w:rPr>
        <w:lastRenderedPageBreak/>
        <w:t>государственного реестра юридических лиц и Единого государственного реестра индивидуальных предпринимателе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</w:t>
      </w:r>
      <w:r>
        <w:rPr>
          <w:rFonts w:ascii="Times New Roman" w:hAnsi="Times New Roman"/>
          <w:sz w:val="24"/>
          <w:szCs w:val="24"/>
        </w:rPr>
        <w:t>после</w:t>
      </w:r>
      <w:r w:rsidRPr="005E0ABB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, и передает полный пакет документов секретарю Комиссии по сохранению зеленых насаждений (далее – Комиссия)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5E0ABB">
        <w:rPr>
          <w:rFonts w:ascii="Times New Roman" w:hAnsi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Pr="005E0ABB">
        <w:rPr>
          <w:rFonts w:ascii="Times New Roman" w:hAnsi="Times New Roman"/>
          <w:sz w:val="24"/>
          <w:szCs w:val="24"/>
        </w:rPr>
        <w:t xml:space="preserve">, и передача указанного пакета документов секретарю Комиссии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7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i/>
          <w:sz w:val="24"/>
          <w:szCs w:val="24"/>
        </w:rPr>
      </w:pPr>
    </w:p>
    <w:p w:rsidR="00FF3706" w:rsidRPr="00FA7DC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FA7DCB">
        <w:rPr>
          <w:rFonts w:ascii="Times New Roman" w:hAnsi="Times New Roman"/>
          <w:b/>
          <w:i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является поступление полного пакета документов, необходимых для предоставления муниципальной услуги, для рассмотрения в Комиссию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Комиссия в течение 3 рабочих дней с</w:t>
      </w:r>
      <w:r>
        <w:rPr>
          <w:rFonts w:ascii="Times New Roman" w:hAnsi="Times New Roman"/>
          <w:sz w:val="24"/>
          <w:szCs w:val="24"/>
        </w:rPr>
        <w:t>о</w:t>
      </w:r>
      <w:r w:rsidRPr="005E0AB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ня</w:t>
      </w:r>
      <w:r w:rsidRPr="005E0ABB">
        <w:rPr>
          <w:rFonts w:ascii="Times New Roman" w:hAnsi="Times New Roman"/>
          <w:sz w:val="24"/>
          <w:szCs w:val="24"/>
        </w:rPr>
        <w:t xml:space="preserve"> получения рассматривает заявление и предоставленный пакет документов, проводит  с участием заявителя осмотр зеленых насаждений, в ходе которого определяет количественное, качественное состояние и видовой состав зеленых насаждений, подлежащих вырубке, проводит оценку компенсационного озеленения в натуральной или денежной форме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случае несоответствия документов требованиям нормативных правовых актов в сфере охраны зеленых насаждений, комиссия принимает решение в форме заключения о невозможности предоставления муниципальной услуги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соответствия документов требованиям нормативных правовых актов в сфере охраны зеленых насаждений комиссия принимает решение в форме акта осмотра зеленых насаждений, который отражает: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1) достоверность (недостоверность) информации, содержащейся в документах, </w:t>
      </w:r>
      <w:r w:rsidRPr="005E0ABB">
        <w:rPr>
          <w:rFonts w:ascii="Times New Roman" w:hAnsi="Times New Roman"/>
          <w:bCs/>
          <w:sz w:val="24"/>
          <w:szCs w:val="24"/>
        </w:rPr>
        <w:t>необходимых для предоставления муниципальной услуги</w:t>
      </w:r>
      <w:r w:rsidRPr="005E0ABB">
        <w:rPr>
          <w:rFonts w:ascii="Times New Roman" w:hAnsi="Times New Roman"/>
          <w:sz w:val="24"/>
          <w:szCs w:val="24"/>
        </w:rPr>
        <w:t>;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 сумму восстановительной стоимости зеленых насаждений, подлежащих сносу и (или) обрезке, рассчитанную в соответствии с методикой исчисления суммы восстановительной стоимости зеленых насаждений, утвержденно</w:t>
      </w:r>
      <w:r w:rsidR="00FA7DCB">
        <w:rPr>
          <w:rFonts w:ascii="Times New Roman" w:hAnsi="Times New Roman"/>
          <w:sz w:val="24"/>
          <w:szCs w:val="24"/>
        </w:rPr>
        <w:t xml:space="preserve">й муниципальным правовым актом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Комиссия направляет принятые документы в специалисту, ответственному за подготовку документов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течение 1 рабочего дня со дня получения принятых Комиссией документов осуществляет подготовку документа о необходимости оплаты восстановительной (компенсационной) стоимости зеленых насаждений и направляет его заявителю с приложением копии акта осмотра зеленых насаждени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итель в течение 5 дней со дня получения указанного документа производит оплату восстановительной (компенсационной) стоимости зеленых насаждений, и представляет в администрацию </w:t>
      </w:r>
      <w:r w:rsidR="00FA7DCB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документ, подтверждающий оплату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сле получения документа, подтверждающего оплату восстановительной (компенсационной) стоимости зеленых насаждений, специалист, ответственный за подготовку документов, оформляет разрешение на вырубку деревьев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случае непредставления заявителем документа, подтверждающего </w:t>
      </w:r>
      <w:r w:rsidRPr="005E0ABB">
        <w:rPr>
          <w:rFonts w:ascii="Times New Roman" w:hAnsi="Times New Roman"/>
          <w:sz w:val="24"/>
          <w:szCs w:val="24"/>
        </w:rPr>
        <w:lastRenderedPageBreak/>
        <w:t>оплату восстановительной (компенсационной) стоимости зеленых насаждений, по истечении пяти дней со дня вручения заявителю документа о необходимости оплату восстановительной (компенсационной) стоимости зеленых насаждений специалист, ответственный за подготовку документов, в течение 1 рабочего дня осуществляет подготовку уведомления об отказе в предоставлении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направляет до</w:t>
      </w:r>
      <w:r w:rsidR="00444C4A">
        <w:rPr>
          <w:rFonts w:ascii="Times New Roman" w:hAnsi="Times New Roman"/>
          <w:sz w:val="24"/>
          <w:szCs w:val="24"/>
        </w:rPr>
        <w:t>кументы, указанные в пунктах 111</w:t>
      </w:r>
      <w:r w:rsidRPr="005E0ABB">
        <w:rPr>
          <w:rFonts w:ascii="Times New Roman" w:hAnsi="Times New Roman"/>
          <w:sz w:val="24"/>
          <w:szCs w:val="24"/>
        </w:rPr>
        <w:t>, 11</w:t>
      </w:r>
      <w:r w:rsidR="00444C4A">
        <w:rPr>
          <w:rFonts w:ascii="Times New Roman" w:hAnsi="Times New Roman"/>
          <w:sz w:val="24"/>
          <w:szCs w:val="24"/>
        </w:rPr>
        <w:t>2</w:t>
      </w:r>
      <w:r w:rsidRPr="005E0ABB">
        <w:rPr>
          <w:rFonts w:ascii="Times New Roman" w:hAnsi="Times New Roman"/>
          <w:sz w:val="24"/>
          <w:szCs w:val="24"/>
        </w:rPr>
        <w:t xml:space="preserve"> административного регламента на с</w:t>
      </w:r>
      <w:r w:rsidR="00444C4A">
        <w:rPr>
          <w:rFonts w:ascii="Times New Roman" w:hAnsi="Times New Roman"/>
          <w:sz w:val="24"/>
          <w:szCs w:val="24"/>
        </w:rPr>
        <w:t xml:space="preserve">огласование и подписание Главе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.</w:t>
      </w:r>
    </w:p>
    <w:p w:rsidR="00FF3706" w:rsidRPr="005E0ABB" w:rsidRDefault="00444C4A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дписанный Главой Администрации Новокривошеинского </w:t>
      </w:r>
      <w:r w:rsidR="00FF3706" w:rsidRPr="005E0A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FF3706"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="00FF3706" w:rsidRPr="005E0ABB">
        <w:rPr>
          <w:rFonts w:ascii="Times New Roman" w:hAnsi="Times New Roman"/>
          <w:sz w:val="24"/>
          <w:szCs w:val="24"/>
        </w:rPr>
        <w:t>документ, оформляющий принятое решение, регистрируется в срок не позднее 1 рабочего дня с даты подписания и передается сотруднику, ответственному за подготовку документов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разрешения на вырубку деревьев или (при наличии оснований для отказа) уведомления об отказе в предоставлении муниципальной услуги.</w:t>
      </w:r>
    </w:p>
    <w:p w:rsidR="00FF3706" w:rsidRPr="005E0ABB" w:rsidRDefault="00FF3706" w:rsidP="00FF3706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превышает 11 рабочих дней со дня поступления </w:t>
      </w:r>
      <w:r w:rsidRPr="005E0ABB">
        <w:rPr>
          <w:rFonts w:ascii="Times New Roman" w:hAnsi="Times New Roman"/>
          <w:bCs/>
          <w:sz w:val="24"/>
          <w:szCs w:val="24"/>
        </w:rPr>
        <w:t>полного пакета документов, необходимых для предоставления муниципальной услуги, для рассмотрения в Комиссию</w:t>
      </w:r>
      <w:r w:rsidRPr="005E0ABB">
        <w:rPr>
          <w:rFonts w:ascii="Times New Roman" w:hAnsi="Times New Roman"/>
          <w:sz w:val="24"/>
          <w:szCs w:val="24"/>
        </w:rPr>
        <w:t>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A139E9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139E9">
        <w:rPr>
          <w:rFonts w:ascii="Times New Roman" w:hAnsi="Times New Roman"/>
          <w:b/>
          <w:i/>
          <w:sz w:val="24"/>
          <w:szCs w:val="24"/>
        </w:rPr>
        <w:t>Выдача результата предоставления муниципальной услуги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отрудник, ответственный за подготовку документов, в течение 2 рабочих</w:t>
      </w:r>
      <w:r w:rsidR="00A139E9">
        <w:rPr>
          <w:rFonts w:ascii="Times New Roman" w:hAnsi="Times New Roman"/>
          <w:sz w:val="24"/>
          <w:szCs w:val="24"/>
        </w:rPr>
        <w:t xml:space="preserve"> дней со дня подписания Главой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A139E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 соответствующего документа осуществляет в установленном порядке меры по его официальному опубликованию и размещению на официальном сайте </w:t>
      </w:r>
      <w:r w:rsidR="00A139E9">
        <w:rPr>
          <w:rFonts w:ascii="Times New Roman" w:hAnsi="Times New Roman"/>
          <w:sz w:val="24"/>
          <w:szCs w:val="24"/>
        </w:rPr>
        <w:t xml:space="preserve">муниципального образования 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в сети Интернет,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личном обращении в Администрацию </w:t>
      </w:r>
      <w:r w:rsidR="00A139E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F3706" w:rsidRPr="005E0ABB" w:rsidRDefault="00FF3706" w:rsidP="00FF3706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2 рабочих</w:t>
      </w:r>
      <w:r w:rsidR="00A139E9">
        <w:rPr>
          <w:rFonts w:ascii="Times New Roman" w:hAnsi="Times New Roman"/>
          <w:sz w:val="24"/>
          <w:szCs w:val="24"/>
        </w:rPr>
        <w:t xml:space="preserve"> дней со дня подписания Главой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A139E9">
        <w:rPr>
          <w:rFonts w:ascii="Times New Roman" w:hAnsi="Times New Roman"/>
          <w:sz w:val="24"/>
          <w:szCs w:val="24"/>
        </w:rPr>
        <w:t xml:space="preserve">Новокривошеинского  </w:t>
      </w:r>
      <w:r w:rsidRPr="005E0ABB">
        <w:rPr>
          <w:rFonts w:ascii="Times New Roman" w:hAnsi="Times New Roman"/>
          <w:sz w:val="24"/>
          <w:szCs w:val="24"/>
        </w:rPr>
        <w:t>сельского поселения документа, оформляющего решение.</w:t>
      </w:r>
    </w:p>
    <w:p w:rsidR="00FF3706" w:rsidRPr="00A139E9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FF3706" w:rsidRPr="00A139E9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A139E9">
        <w:rPr>
          <w:rFonts w:ascii="Times New Roman" w:hAnsi="Times New Roman"/>
          <w:b/>
          <w:sz w:val="24"/>
          <w:szCs w:val="24"/>
        </w:rPr>
        <w:t>4. Формы контроля</w:t>
      </w:r>
      <w:r w:rsidRPr="00A139E9">
        <w:rPr>
          <w:rFonts w:ascii="Times New Roman" w:hAnsi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A139E9" w:rsidRDefault="00A139E9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A139E9">
        <w:rPr>
          <w:rFonts w:ascii="Times New Roman" w:hAnsi="Times New Roman"/>
          <w:b/>
          <w:i/>
          <w:sz w:val="24"/>
          <w:szCs w:val="24"/>
        </w:rPr>
        <w:lastRenderedPageBreak/>
        <w:t>О</w:t>
      </w:r>
      <w:r w:rsidR="00FF3706" w:rsidRPr="00A139E9">
        <w:rPr>
          <w:rFonts w:ascii="Times New Roman" w:hAnsi="Times New Roman"/>
          <w:b/>
          <w:i/>
          <w:sz w:val="24"/>
          <w:szCs w:val="24"/>
        </w:rPr>
        <w:t>существления текущего контроля за соблюдением и исполнением ответственными должностными лицами положений административного регламента и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нормативных правовых актов, устанавливающих требования к предоставлению муниципальной услуги, осуществляется </w:t>
      </w:r>
      <w:r w:rsidR="00EF4F49">
        <w:rPr>
          <w:rFonts w:ascii="Times New Roman" w:hAnsi="Times New Roman"/>
          <w:sz w:val="24"/>
          <w:szCs w:val="24"/>
        </w:rPr>
        <w:t xml:space="preserve">Главой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EF4F49" w:rsidRDefault="00EF4F49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FF3706" w:rsidRPr="00EF4F49" w:rsidRDefault="00EF4F49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Ф</w:t>
      </w:r>
      <w:r w:rsidR="00FF3706" w:rsidRPr="00EF4F49">
        <w:rPr>
          <w:rFonts w:ascii="Times New Roman" w:hAnsi="Times New Roman"/>
          <w:b/>
          <w:i/>
          <w:sz w:val="24"/>
          <w:szCs w:val="24"/>
        </w:rPr>
        <w:t>ормы контроля за полнотой и качеством предоставления муниципальной услуги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 проведения проверок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, муниципальных служащих, ответственных за предоставление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</w:t>
      </w:r>
      <w:r w:rsidR="00EF4F49">
        <w:rPr>
          <w:rFonts w:ascii="Times New Roman" w:hAnsi="Times New Roman"/>
          <w:sz w:val="24"/>
          <w:szCs w:val="24"/>
        </w:rPr>
        <w:t xml:space="preserve">проводятся </w:t>
      </w:r>
      <w:r w:rsidRPr="005E0ABB">
        <w:rPr>
          <w:rFonts w:ascii="Times New Roman" w:hAnsi="Times New Roman"/>
          <w:sz w:val="24"/>
          <w:szCs w:val="24"/>
        </w:rPr>
        <w:t xml:space="preserve"> по конкретной жалобе заявител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>муниципальных служащих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FF3706" w:rsidRPr="005E0ABB" w:rsidRDefault="00FF3706" w:rsidP="00FF370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</w:p>
    <w:p w:rsidR="00FF3706" w:rsidRPr="00EF4F49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Положения, характеризующие требования к формам контроля за предоставлением муниципальной услуги, в том числе со стороны граждан, их объединений и организаций</w:t>
      </w:r>
    </w:p>
    <w:p w:rsidR="00FF3706" w:rsidRPr="00EF4F49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F3706" w:rsidRPr="00EF4F49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FF3706" w:rsidRPr="00EF4F49" w:rsidRDefault="00FF3706" w:rsidP="00FF370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F4F49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FF3706" w:rsidRPr="005E0ABB" w:rsidRDefault="00FF3706" w:rsidP="00FF370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 xml:space="preserve">Право заявителя подать жалобу </w:t>
      </w: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 xml:space="preserve">на решения и (или) действия (бездействие) органа, </w:t>
      </w: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 xml:space="preserve">а также его должностных лиц, муниципальных служащих </w:t>
      </w: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при предоставлении муниципальной услуги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ители вправе обжаловать р</w:t>
      </w:r>
      <w:r w:rsidR="00EF4F49">
        <w:rPr>
          <w:rFonts w:ascii="Times New Roman" w:hAnsi="Times New Roman"/>
          <w:sz w:val="24"/>
          <w:szCs w:val="24"/>
        </w:rPr>
        <w:t xml:space="preserve">ешения, действия (бездействие) Администрации 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бжалование действий (бездействия) Администрации </w:t>
      </w:r>
      <w:r w:rsidR="00EF4F49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Предмет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А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F3706" w:rsidRPr="005E0ABB" w:rsidRDefault="00FF3706" w:rsidP="00EF4F4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EF4F4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, должностных лиц А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</w:t>
      </w:r>
      <w:r w:rsidR="00EF4F49">
        <w:rPr>
          <w:rFonts w:ascii="Times New Roman" w:hAnsi="Times New Roman"/>
          <w:sz w:val="24"/>
          <w:szCs w:val="24"/>
        </w:rPr>
        <w:t xml:space="preserve"> </w:t>
      </w:r>
      <w:r w:rsidRPr="00EF4F49">
        <w:rPr>
          <w:rFonts w:ascii="Times New Roman" w:hAnsi="Times New Roman"/>
          <w:sz w:val="24"/>
          <w:szCs w:val="24"/>
        </w:rPr>
        <w:t xml:space="preserve">главе </w:t>
      </w:r>
      <w:r w:rsidR="00EF4F49">
        <w:rPr>
          <w:rFonts w:ascii="Times New Roman" w:hAnsi="Times New Roman"/>
          <w:sz w:val="24"/>
          <w:szCs w:val="24"/>
        </w:rPr>
        <w:t>А</w:t>
      </w:r>
      <w:r w:rsidRPr="00EF4F49">
        <w:rPr>
          <w:rFonts w:ascii="Times New Roman" w:hAnsi="Times New Roman"/>
          <w:sz w:val="24"/>
          <w:szCs w:val="24"/>
        </w:rPr>
        <w:t xml:space="preserve">дминистрации </w:t>
      </w:r>
      <w:r w:rsidR="00EF4F49">
        <w:rPr>
          <w:rFonts w:ascii="Times New Roman" w:hAnsi="Times New Roman"/>
          <w:sz w:val="24"/>
          <w:szCs w:val="24"/>
        </w:rPr>
        <w:t>Новокривошеинского</w:t>
      </w:r>
      <w:r w:rsidR="00EF4F49" w:rsidRPr="00EF4F49">
        <w:rPr>
          <w:rFonts w:ascii="Times New Roman" w:hAnsi="Times New Roman"/>
          <w:sz w:val="24"/>
          <w:szCs w:val="24"/>
        </w:rPr>
        <w:t xml:space="preserve"> </w:t>
      </w:r>
      <w:r w:rsidRPr="00EF4F49">
        <w:rPr>
          <w:rFonts w:ascii="Times New Roman" w:hAnsi="Times New Roman"/>
          <w:sz w:val="24"/>
          <w:szCs w:val="24"/>
        </w:rPr>
        <w:t>сельского поселени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EF4F49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EF4F49">
        <w:rPr>
          <w:rFonts w:ascii="Times New Roman" w:hAnsi="Times New Roman"/>
          <w:b/>
          <w:i/>
          <w:sz w:val="24"/>
          <w:szCs w:val="24"/>
        </w:rPr>
        <w:t>Порядок подачи и рассмотрения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,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другие документы, подтверждающие полномочия на осуществление действий от имени заявителя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Администрацией </w:t>
      </w:r>
      <w:r w:rsidR="005E0A12">
        <w:rPr>
          <w:rFonts w:ascii="Times New Roman" w:hAnsi="Times New Roman"/>
          <w:sz w:val="24"/>
          <w:szCs w:val="24"/>
        </w:rPr>
        <w:t>Новокривошеинского</w:t>
      </w:r>
      <w:r w:rsidR="005E0A12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,</w:t>
      </w:r>
      <w:r w:rsidRPr="005E0ABB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Жалоба в письменной форме на бумажном носителе может быть также </w:t>
      </w:r>
      <w:r w:rsidRPr="005E0ABB">
        <w:rPr>
          <w:rFonts w:ascii="Times New Roman" w:hAnsi="Times New Roman"/>
          <w:sz w:val="24"/>
          <w:szCs w:val="24"/>
        </w:rPr>
        <w:lastRenderedPageBreak/>
        <w:t>направлена по почт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r w:rsidR="005E0A12">
        <w:rPr>
          <w:rFonts w:ascii="Times New Roman" w:hAnsi="Times New Roman"/>
          <w:bCs/>
          <w:sz w:val="24"/>
          <w:szCs w:val="24"/>
        </w:rPr>
        <w:t xml:space="preserve">муниципального образования </w:t>
      </w:r>
      <w:r w:rsidR="005E0A12">
        <w:rPr>
          <w:rFonts w:ascii="Times New Roman" w:hAnsi="Times New Roman"/>
          <w:sz w:val="24"/>
          <w:szCs w:val="24"/>
        </w:rPr>
        <w:t>Новокривошеинского</w:t>
      </w:r>
      <w:r w:rsidR="005E0A12" w:rsidRPr="005E0ABB">
        <w:rPr>
          <w:rFonts w:ascii="Times New Roman" w:hAnsi="Times New Roman"/>
          <w:bCs/>
          <w:sz w:val="24"/>
          <w:szCs w:val="24"/>
        </w:rPr>
        <w:t xml:space="preserve"> </w:t>
      </w:r>
      <w:r w:rsidRPr="005E0ABB">
        <w:rPr>
          <w:rFonts w:ascii="Times New Roman" w:hAnsi="Times New Roman"/>
          <w:bCs/>
          <w:sz w:val="24"/>
          <w:szCs w:val="24"/>
        </w:rPr>
        <w:t>сельского поселения в сети Интернет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подаче жалобы в электронном виде д</w:t>
      </w:r>
      <w:r w:rsidR="005E0A12">
        <w:rPr>
          <w:rFonts w:ascii="Times New Roman" w:hAnsi="Times New Roman"/>
          <w:sz w:val="24"/>
          <w:szCs w:val="24"/>
        </w:rPr>
        <w:t>окументы, указанные в пункте 133</w:t>
      </w:r>
      <w:r w:rsidRPr="005E0ABB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Жалоба рассматривается Главой Администрации </w:t>
      </w:r>
      <w:r w:rsidR="005E0A12">
        <w:rPr>
          <w:rFonts w:ascii="Times New Roman" w:hAnsi="Times New Roman"/>
          <w:sz w:val="24"/>
          <w:szCs w:val="24"/>
        </w:rPr>
        <w:t>Новокривошеинского</w:t>
      </w:r>
      <w:r w:rsidR="005E0A12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>.</w:t>
      </w:r>
      <w:bookmarkStart w:id="2" w:name="Par60"/>
      <w:bookmarkEnd w:id="2"/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,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F3706" w:rsidRPr="005E0A12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bCs/>
          <w:i/>
          <w:sz w:val="24"/>
          <w:szCs w:val="24"/>
        </w:rPr>
      </w:pPr>
    </w:p>
    <w:p w:rsidR="00FF3706" w:rsidRPr="005E0A12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E0A12">
        <w:rPr>
          <w:rFonts w:ascii="Times New Roman" w:hAnsi="Times New Roman"/>
          <w:b/>
          <w:i/>
          <w:sz w:val="24"/>
          <w:szCs w:val="24"/>
        </w:rPr>
        <w:t>Сроки рассмотрения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r w:rsidR="005E0A12">
        <w:rPr>
          <w:rFonts w:ascii="Times New Roman" w:hAnsi="Times New Roman"/>
          <w:sz w:val="24"/>
          <w:szCs w:val="24"/>
        </w:rPr>
        <w:t>Новокривошеинского</w:t>
      </w:r>
      <w:r w:rsidR="005E0A12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F3706" w:rsidRPr="005E0A12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E0A12">
        <w:rPr>
          <w:rFonts w:ascii="Times New Roman" w:hAnsi="Times New Roman"/>
          <w:b/>
          <w:i/>
          <w:sz w:val="24"/>
          <w:szCs w:val="24"/>
        </w:rPr>
        <w:t>Результат рассмотрения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ое должностное лицо принимает одно из следующих решений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FF3706" w:rsidRPr="005E0ABB" w:rsidRDefault="005E0A12" w:rsidP="005E0A12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Pr="005E0A12">
        <w:rPr>
          <w:rFonts w:ascii="Times New Roman" w:hAnsi="Times New Roman"/>
          <w:sz w:val="24"/>
          <w:szCs w:val="24"/>
        </w:rPr>
        <w:t>Глава Администрации Новокривошеин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 </w:t>
      </w:r>
      <w:r w:rsidR="00FF3706" w:rsidRPr="005E0ABB">
        <w:rPr>
          <w:rFonts w:ascii="Times New Roman" w:hAnsi="Times New Roman"/>
          <w:sz w:val="24"/>
          <w:szCs w:val="24"/>
        </w:rPr>
        <w:t xml:space="preserve">отказывает в </w:t>
      </w:r>
      <w:r w:rsidR="00FF3706" w:rsidRPr="005E0ABB">
        <w:rPr>
          <w:rFonts w:ascii="Times New Roman" w:hAnsi="Times New Roman"/>
          <w:sz w:val="24"/>
          <w:szCs w:val="24"/>
        </w:rPr>
        <w:lastRenderedPageBreak/>
        <w:t>удовлетворении жалобы в следующих случаях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FF3706" w:rsidRPr="005E0ABB" w:rsidRDefault="005E0A12" w:rsidP="005E0A12">
      <w:pPr>
        <w:widowControl w:val="0"/>
        <w:numPr>
          <w:ilvl w:val="0"/>
          <w:numId w:val="1"/>
        </w:numPr>
        <w:tabs>
          <w:tab w:val="clear" w:pos="1573"/>
          <w:tab w:val="num" w:pos="1134"/>
        </w:tabs>
        <w:autoSpaceDE w:val="0"/>
        <w:autoSpaceDN w:val="0"/>
        <w:adjustRightInd w:val="0"/>
        <w:spacing w:after="0" w:line="240" w:lineRule="auto"/>
        <w:ind w:left="0" w:firstLine="568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Новокривошеинского сельского поселения может </w:t>
      </w:r>
      <w:r w:rsidR="00FF3706" w:rsidRPr="005E0ABB">
        <w:rPr>
          <w:rFonts w:ascii="Times New Roman" w:hAnsi="Times New Roman"/>
          <w:sz w:val="24"/>
          <w:szCs w:val="24"/>
        </w:rPr>
        <w:t>оставить жалобу без ответа в следующих случаях:</w:t>
      </w:r>
    </w:p>
    <w:p w:rsidR="00FF3706" w:rsidRPr="005E0ABB" w:rsidRDefault="00FF3706" w:rsidP="005E0A1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</w:t>
      </w:r>
      <w:r w:rsidR="005E0A12">
        <w:rPr>
          <w:rFonts w:ascii="Times New Roman" w:hAnsi="Times New Roman"/>
          <w:sz w:val="24"/>
          <w:szCs w:val="24"/>
        </w:rPr>
        <w:t>воды или обстоятельства, Глава А</w:t>
      </w:r>
      <w:r w:rsidRPr="005E0ABB">
        <w:rPr>
          <w:rFonts w:ascii="Times New Roman" w:hAnsi="Times New Roman"/>
          <w:sz w:val="24"/>
          <w:szCs w:val="24"/>
        </w:rPr>
        <w:t xml:space="preserve">дминистрации </w:t>
      </w:r>
      <w:r w:rsidR="005E0A12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, </w:t>
      </w:r>
      <w:r w:rsidR="005E0A12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</w:t>
      </w:r>
      <w:r w:rsidR="005E0A12">
        <w:rPr>
          <w:rFonts w:ascii="Times New Roman" w:hAnsi="Times New Roman"/>
          <w:sz w:val="24"/>
          <w:szCs w:val="24"/>
        </w:rPr>
        <w:t xml:space="preserve">Новокривошеинского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жалобу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 w:rsidR="005E0A12">
        <w:rPr>
          <w:rFonts w:ascii="Times New Roman" w:hAnsi="Times New Roman"/>
          <w:sz w:val="24"/>
          <w:szCs w:val="24"/>
        </w:rPr>
        <w:t xml:space="preserve">решения, указанного в пункте 146 </w:t>
      </w:r>
      <w:r w:rsidRPr="005E0AB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5E0A12">
        <w:rPr>
          <w:rFonts w:ascii="Times New Roman" w:hAnsi="Times New Roman"/>
          <w:sz w:val="24"/>
          <w:szCs w:val="24"/>
        </w:rPr>
        <w:t xml:space="preserve">Главой Администрации Новокривошеинского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или</w:t>
      </w:r>
      <w:r>
        <w:rPr>
          <w:rFonts w:ascii="Times New Roman" w:hAnsi="Times New Roman"/>
          <w:sz w:val="24"/>
          <w:szCs w:val="24"/>
        </w:rPr>
        <w:t xml:space="preserve"> </w:t>
      </w:r>
      <w:r w:rsidR="00CF06AC">
        <w:rPr>
          <w:rFonts w:ascii="Times New Roman" w:hAnsi="Times New Roman"/>
          <w:sz w:val="24"/>
          <w:szCs w:val="24"/>
        </w:rPr>
        <w:t>преступления Глава Администрации Новокривошеинского сельского поселения</w:t>
      </w:r>
      <w:r w:rsidRPr="005E0ABB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.</w:t>
      </w: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>рассмотрения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lastRenderedPageBreak/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>Порядок обжалования решения по жалобе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шение, принятое по результатам рассмотрения обращения, или действие (бездействие) в связи с рассмотрением обращения могут быть обжалованы в административном и (или) судебном порядке в соответствии с законодательством Российской Федерации.</w:t>
      </w: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r w:rsidR="00CF06AC">
        <w:rPr>
          <w:rFonts w:ascii="Times New Roman" w:hAnsi="Times New Roman"/>
          <w:sz w:val="24"/>
          <w:szCs w:val="24"/>
        </w:rPr>
        <w:t>Новокривошеинского</w:t>
      </w:r>
      <w:r w:rsidR="00CF06AC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;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Администрации </w:t>
      </w:r>
      <w:r w:rsidR="00CF06AC">
        <w:rPr>
          <w:rFonts w:ascii="Times New Roman" w:hAnsi="Times New Roman"/>
          <w:sz w:val="24"/>
          <w:szCs w:val="24"/>
        </w:rPr>
        <w:t>Новокривошеинского</w:t>
      </w:r>
      <w:r w:rsidR="00CF06AC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 копии документов, подтверждающих обжалуемое действие (бездействие), решение должностного лица. </w:t>
      </w:r>
    </w:p>
    <w:p w:rsidR="00FF3706" w:rsidRPr="005E0ABB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FF3706" w:rsidRPr="00CF06AC" w:rsidRDefault="00FF3706" w:rsidP="00FF370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CF06AC">
        <w:rPr>
          <w:rFonts w:ascii="Times New Roman" w:hAnsi="Times New Roman"/>
          <w:b/>
          <w:i/>
          <w:sz w:val="24"/>
          <w:szCs w:val="24"/>
        </w:rPr>
        <w:t>подачи и рассмотрения жалобы</w:t>
      </w:r>
    </w:p>
    <w:p w:rsidR="00FF3706" w:rsidRPr="005E0ABB" w:rsidRDefault="00FF3706" w:rsidP="00FF3706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F3706" w:rsidRPr="005E0ABB" w:rsidRDefault="00FF3706" w:rsidP="00FF370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CF06AC">
        <w:rPr>
          <w:rFonts w:ascii="Times New Roman" w:hAnsi="Times New Roman"/>
          <w:sz w:val="24"/>
          <w:szCs w:val="24"/>
        </w:rPr>
        <w:t>Новокривошеинского</w:t>
      </w:r>
      <w:r w:rsidR="00CF06AC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</w:t>
      </w:r>
      <w:r w:rsidRPr="005E0ABB">
        <w:rPr>
          <w:rFonts w:ascii="Times New Roman" w:hAnsi="Times New Roman"/>
          <w:i/>
          <w:sz w:val="24"/>
          <w:szCs w:val="24"/>
        </w:rPr>
        <w:t xml:space="preserve">, </w:t>
      </w:r>
      <w:r w:rsidRPr="005E0ABB">
        <w:rPr>
          <w:rFonts w:ascii="Times New Roman" w:hAnsi="Times New Roman"/>
          <w:sz w:val="24"/>
          <w:szCs w:val="24"/>
        </w:rPr>
        <w:t xml:space="preserve">должностных лиц Администрации </w:t>
      </w:r>
      <w:r w:rsidR="00CF06AC">
        <w:rPr>
          <w:rFonts w:ascii="Times New Roman" w:hAnsi="Times New Roman"/>
          <w:sz w:val="24"/>
          <w:szCs w:val="24"/>
        </w:rPr>
        <w:t>Новокривошеинского</w:t>
      </w:r>
      <w:r w:rsidR="00CF06AC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</w:t>
      </w:r>
      <w:r w:rsidR="00CF06AC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Pr="005E0ABB">
        <w:rPr>
          <w:rFonts w:ascii="Times New Roman" w:hAnsi="Times New Roman"/>
          <w:sz w:val="24"/>
          <w:szCs w:val="24"/>
        </w:rPr>
        <w:t xml:space="preserve">сайте </w:t>
      </w:r>
      <w:r w:rsidR="00CF06AC">
        <w:rPr>
          <w:rFonts w:ascii="Times New Roman" w:hAnsi="Times New Roman"/>
          <w:sz w:val="24"/>
          <w:szCs w:val="24"/>
        </w:rPr>
        <w:t>Новокривошеинского</w:t>
      </w:r>
      <w:r w:rsidR="00CF06AC" w:rsidRPr="005E0ABB">
        <w:rPr>
          <w:rFonts w:ascii="Times New Roman" w:hAnsi="Times New Roman"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>сельского поселения, на портале государственных и муниципальных услуг (функций), в МФЦ, а также в устной и (или) письменной форме.</w:t>
      </w:r>
    </w:p>
    <w:p w:rsidR="00FF3706" w:rsidRPr="005E0ABB" w:rsidRDefault="00FF3706" w:rsidP="00FF370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br w:type="page"/>
      </w: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1540B1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 xml:space="preserve">1. Администрация Новокривошеинского сельского поселения </w:t>
      </w: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>Место нахождения Администрации Новокривошеинского сельского поселения: ул. Советская, 1 с.Новокривошеино, Кривошеинского района, Томской области.</w:t>
      </w:r>
      <w:r w:rsidRPr="001540B1">
        <w:rPr>
          <w:rFonts w:ascii="Times New Roman" w:hAnsi="Times New Roman"/>
          <w:i/>
          <w:sz w:val="24"/>
          <w:szCs w:val="24"/>
        </w:rPr>
        <w:t xml:space="preserve"> </w:t>
      </w: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 xml:space="preserve">График работы Администрации 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1540B1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00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540B1">
              <w:rPr>
                <w:rFonts w:ascii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CF06AC" w:rsidRPr="001540B1" w:rsidTr="00985D1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6AC" w:rsidRPr="001540B1" w:rsidRDefault="00CF06AC" w:rsidP="00985D1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1540B1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>Почтовый адрес Администрации Новокривошеинского сельского поселения: 636307, ул. Советская, 1 с.Новокривошеино, Кривошеинского района, Томской области.</w:t>
      </w: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 xml:space="preserve">Контактный телефон: (838251) 4 74 33. </w:t>
      </w:r>
    </w:p>
    <w:p w:rsidR="00CF06AC" w:rsidRPr="001540B1" w:rsidRDefault="00CF06AC" w:rsidP="00CF06A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>Официальный сайт Администрации Новокривошеинского сельского поселения в информационно-коммуникационной сети Интернет</w:t>
      </w:r>
      <w:r w:rsidRPr="001540B1">
        <w:rPr>
          <w:rFonts w:ascii="Times New Roman" w:hAnsi="Times New Roman"/>
          <w:i/>
          <w:sz w:val="24"/>
          <w:szCs w:val="24"/>
        </w:rPr>
        <w:t xml:space="preserve">: </w:t>
      </w:r>
      <w:r w:rsidRPr="001540B1">
        <w:rPr>
          <w:rFonts w:ascii="Times New Roman" w:hAnsi="Times New Roman"/>
          <w:sz w:val="24"/>
          <w:szCs w:val="24"/>
          <w:lang w:val="en-US"/>
        </w:rPr>
        <w:t>htt</w:t>
      </w:r>
      <w:r w:rsidRPr="001540B1">
        <w:rPr>
          <w:rFonts w:ascii="Times New Roman" w:hAnsi="Times New Roman"/>
          <w:sz w:val="24"/>
          <w:szCs w:val="24"/>
        </w:rPr>
        <w:t>://</w:t>
      </w:r>
      <w:r w:rsidRPr="001540B1">
        <w:rPr>
          <w:rFonts w:ascii="Times New Roman" w:hAnsi="Times New Roman"/>
          <w:sz w:val="24"/>
          <w:szCs w:val="24"/>
          <w:lang w:val="en-US"/>
        </w:rPr>
        <w:t>novokriv</w:t>
      </w:r>
      <w:r w:rsidRPr="001540B1">
        <w:rPr>
          <w:rFonts w:ascii="Times New Roman" w:hAnsi="Times New Roman"/>
          <w:sz w:val="24"/>
          <w:szCs w:val="24"/>
        </w:rPr>
        <w:t>.</w:t>
      </w:r>
      <w:r w:rsidRPr="001540B1">
        <w:rPr>
          <w:rFonts w:ascii="Times New Roman" w:hAnsi="Times New Roman"/>
          <w:sz w:val="24"/>
          <w:szCs w:val="24"/>
          <w:lang w:val="en-US"/>
        </w:rPr>
        <w:t>tomsk</w:t>
      </w:r>
      <w:r w:rsidRPr="001540B1">
        <w:rPr>
          <w:rFonts w:ascii="Times New Roman" w:hAnsi="Times New Roman"/>
          <w:sz w:val="24"/>
          <w:szCs w:val="24"/>
        </w:rPr>
        <w:t>.</w:t>
      </w:r>
      <w:r w:rsidRPr="001540B1">
        <w:rPr>
          <w:rFonts w:ascii="Times New Roman" w:hAnsi="Times New Roman"/>
          <w:sz w:val="24"/>
          <w:szCs w:val="24"/>
          <w:lang w:val="en-US"/>
        </w:rPr>
        <w:t>ru</w:t>
      </w:r>
      <w:r w:rsidRPr="001540B1">
        <w:rPr>
          <w:rFonts w:ascii="Times New Roman" w:hAnsi="Times New Roman"/>
          <w:sz w:val="24"/>
          <w:szCs w:val="24"/>
        </w:rPr>
        <w:t>/.</w:t>
      </w:r>
      <w:r w:rsidRPr="001540B1">
        <w:rPr>
          <w:rFonts w:ascii="Times New Roman" w:hAnsi="Times New Roman"/>
          <w:i/>
          <w:sz w:val="24"/>
          <w:szCs w:val="24"/>
        </w:rPr>
        <w:t xml:space="preserve"> </w:t>
      </w:r>
    </w:p>
    <w:p w:rsidR="00CF06AC" w:rsidRPr="001540B1" w:rsidRDefault="00CF06AC" w:rsidP="00CF06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1540B1">
        <w:rPr>
          <w:rFonts w:ascii="Times New Roman" w:hAnsi="Times New Roman"/>
          <w:sz w:val="24"/>
          <w:szCs w:val="24"/>
        </w:rPr>
        <w:t xml:space="preserve">Адрес электронной почты Администрации Новокривошеинского сельского поселения </w:t>
      </w:r>
      <w:r w:rsidRPr="001540B1">
        <w:rPr>
          <w:rFonts w:ascii="Times New Roman" w:hAnsi="Times New Roman"/>
          <w:i/>
          <w:sz w:val="24"/>
          <w:szCs w:val="24"/>
        </w:rPr>
        <w:t xml:space="preserve"> </w:t>
      </w:r>
      <w:r w:rsidRPr="001540B1">
        <w:rPr>
          <w:rFonts w:ascii="Times New Roman" w:hAnsi="Times New Roman"/>
          <w:sz w:val="24"/>
          <w:szCs w:val="24"/>
        </w:rPr>
        <w:t xml:space="preserve">в сети Интернет: </w:t>
      </w:r>
      <w:r w:rsidRPr="001540B1">
        <w:rPr>
          <w:rFonts w:ascii="Times New Roman" w:hAnsi="Times New Roman"/>
          <w:sz w:val="24"/>
          <w:szCs w:val="24"/>
          <w:lang w:val="en-US"/>
        </w:rPr>
        <w:t>novokriv</w:t>
      </w:r>
      <w:r w:rsidRPr="001540B1">
        <w:rPr>
          <w:rFonts w:ascii="Times New Roman" w:hAnsi="Times New Roman"/>
          <w:sz w:val="24"/>
          <w:szCs w:val="24"/>
        </w:rPr>
        <w:t>@</w:t>
      </w:r>
      <w:r w:rsidRPr="001540B1">
        <w:rPr>
          <w:rFonts w:ascii="Times New Roman" w:hAnsi="Times New Roman"/>
          <w:sz w:val="24"/>
          <w:szCs w:val="24"/>
          <w:lang w:val="en-US"/>
        </w:rPr>
        <w:t>tomsk</w:t>
      </w:r>
      <w:r w:rsidRPr="001540B1">
        <w:rPr>
          <w:rFonts w:ascii="Times New Roman" w:hAnsi="Times New Roman"/>
          <w:sz w:val="24"/>
          <w:szCs w:val="24"/>
        </w:rPr>
        <w:t>.</w:t>
      </w:r>
      <w:r w:rsidRPr="001540B1">
        <w:rPr>
          <w:rFonts w:ascii="Times New Roman" w:hAnsi="Times New Roman"/>
          <w:sz w:val="24"/>
          <w:szCs w:val="24"/>
          <w:lang w:val="en-US"/>
        </w:rPr>
        <w:t>gov</w:t>
      </w:r>
      <w:r w:rsidRPr="001540B1">
        <w:rPr>
          <w:rFonts w:ascii="Times New Roman" w:hAnsi="Times New Roman"/>
          <w:sz w:val="24"/>
          <w:szCs w:val="24"/>
        </w:rPr>
        <w:t>.</w:t>
      </w:r>
      <w:r w:rsidRPr="001540B1">
        <w:rPr>
          <w:rFonts w:ascii="Times New Roman" w:hAnsi="Times New Roman"/>
          <w:sz w:val="24"/>
          <w:szCs w:val="24"/>
          <w:lang w:val="en-US"/>
        </w:rPr>
        <w:t>ru</w:t>
      </w:r>
    </w:p>
    <w:p w:rsidR="00CF06AC" w:rsidRPr="004C0389" w:rsidRDefault="00CF06AC" w:rsidP="00CF06AC">
      <w:pPr>
        <w:tabs>
          <w:tab w:val="left" w:pos="1134"/>
        </w:tabs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CF06AC" w:rsidRPr="005E0ABB" w:rsidRDefault="00FF3706" w:rsidP="00CF06A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C176D">
        <w:rPr>
          <w:rFonts w:ascii="Times New Roman" w:hAnsi="Times New Roman"/>
          <w:sz w:val="24"/>
          <w:szCs w:val="24"/>
        </w:rPr>
        <w:br w:type="page"/>
      </w:r>
      <w:r w:rsidR="00CF06AC" w:rsidRPr="005E0ABB">
        <w:rPr>
          <w:rFonts w:ascii="Times New Roman" w:hAnsi="Times New Roman"/>
          <w:sz w:val="24"/>
          <w:szCs w:val="24"/>
        </w:rPr>
        <w:lastRenderedPageBreak/>
        <w:t>Приложение 2</w:t>
      </w:r>
    </w:p>
    <w:p w:rsidR="00CF06AC" w:rsidRPr="005E0ABB" w:rsidRDefault="00CF06AC" w:rsidP="00CF06A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E0ABB">
        <w:rPr>
          <w:rFonts w:ascii="Times New Roman" w:hAnsi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CF06AC" w:rsidRPr="005E0ABB" w:rsidRDefault="00CF06AC" w:rsidP="00CF06AC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ABB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5E0ABB">
        <w:rPr>
          <w:rFonts w:ascii="Times New Roman" w:hAnsi="Times New Roman" w:cs="Times New Roman"/>
          <w:b/>
          <w:sz w:val="24"/>
          <w:szCs w:val="24"/>
        </w:rPr>
        <w:t>Согласование вырубки деревьев»</w:t>
      </w:r>
    </w:p>
    <w:p w:rsidR="00CF06AC" w:rsidRPr="005E0ABB" w:rsidRDefault="00CF06AC" w:rsidP="00CF06AC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F06AC" w:rsidRPr="005E0ABB" w:rsidRDefault="00CF06AC" w:rsidP="00CF06AC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ABB">
        <w:rPr>
          <w:rFonts w:ascii="Times New Roman" w:hAnsi="Times New Roman" w:cs="Times New Roman"/>
          <w:b/>
          <w:sz w:val="24"/>
          <w:szCs w:val="24"/>
        </w:rPr>
        <w:t>ЗАЯВЛЕНИЕ</w:t>
      </w:r>
    </w:p>
    <w:p w:rsidR="00CF06AC" w:rsidRPr="005E0ABB" w:rsidRDefault="00CF06AC" w:rsidP="00CF06AC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ABB">
        <w:rPr>
          <w:rFonts w:ascii="Times New Roman" w:hAnsi="Times New Roman" w:cs="Times New Roman"/>
          <w:b/>
          <w:sz w:val="24"/>
          <w:szCs w:val="24"/>
        </w:rPr>
        <w:t>о согласовании вырубки деревьев</w:t>
      </w:r>
    </w:p>
    <w:p w:rsidR="00CF06AC" w:rsidRPr="005E0ABB" w:rsidRDefault="00CF06AC" w:rsidP="00CF06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CF06AC" w:rsidRPr="005E0ABB" w:rsidRDefault="00CF06AC" w:rsidP="00CF06AC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Прошу согласовать вырубку деревьев, произрастающих на земельном участке по адресу:  _____________________________________________________</w:t>
      </w:r>
      <w:r w:rsidR="00C12D38">
        <w:rPr>
          <w:rFonts w:ascii="Times New Roman" w:hAnsi="Times New Roman" w:cs="Times New Roman"/>
          <w:sz w:val="24"/>
          <w:szCs w:val="24"/>
        </w:rPr>
        <w:t>________________________</w:t>
      </w:r>
    </w:p>
    <w:p w:rsidR="00CF06AC" w:rsidRPr="005E0ABB" w:rsidRDefault="00CF06AC" w:rsidP="00CF06AC">
      <w:pPr>
        <w:spacing w:after="0" w:line="240" w:lineRule="auto"/>
        <w:jc w:val="center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 xml:space="preserve">                                            адрес (место нахождения) земельного участка</w:t>
      </w:r>
    </w:p>
    <w:p w:rsidR="00CF06AC" w:rsidRPr="005E0ABB" w:rsidRDefault="00CF06AC" w:rsidP="00CF06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Право на пользование землей закреплено _________________________________________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___________________</w:t>
      </w:r>
    </w:p>
    <w:p w:rsidR="00CF06AC" w:rsidRPr="005E0ABB" w:rsidRDefault="00C12D38" w:rsidP="00C12D38">
      <w:pPr>
        <w:spacing w:after="0" w:line="240" w:lineRule="auto"/>
        <w:jc w:val="center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(наименование документа на право собственности, владения, пользования, распоряжения земельным участком)</w:t>
      </w:r>
    </w:p>
    <w:p w:rsidR="00CF06AC" w:rsidRPr="005E0ABB" w:rsidRDefault="00CF06AC" w:rsidP="00CF06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Для информации сообщаю:</w:t>
      </w:r>
    </w:p>
    <w:p w:rsidR="00CF06AC" w:rsidRPr="005E0ABB" w:rsidRDefault="00CF06AC" w:rsidP="00CF06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iCs/>
          <w:sz w:val="24"/>
          <w:szCs w:val="24"/>
        </w:rPr>
        <w:t>вид и количество зеленых насаждений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_______________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__________________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__________________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</w:t>
      </w:r>
    </w:p>
    <w:p w:rsidR="00CF06AC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 w:rsidRPr="005E0ABB">
        <w:rPr>
          <w:rFonts w:ascii="Times New Roman" w:hAnsi="Times New Roman"/>
          <w:i/>
          <w:iCs/>
          <w:sz w:val="24"/>
          <w:szCs w:val="24"/>
        </w:rPr>
        <w:t>_____________________________________________</w:t>
      </w:r>
      <w:r>
        <w:rPr>
          <w:rFonts w:ascii="Times New Roman" w:hAnsi="Times New Roman"/>
          <w:i/>
          <w:iCs/>
          <w:sz w:val="24"/>
          <w:szCs w:val="24"/>
        </w:rPr>
        <w:t>___</w:t>
      </w:r>
      <w:r w:rsidR="00C12D38">
        <w:rPr>
          <w:rFonts w:ascii="Times New Roman" w:hAnsi="Times New Roman"/>
          <w:i/>
          <w:iCs/>
          <w:sz w:val="24"/>
          <w:szCs w:val="24"/>
        </w:rPr>
        <w:t>____________________________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__________</w:t>
      </w:r>
      <w:r w:rsidR="00C12D38">
        <w:rPr>
          <w:rFonts w:ascii="Times New Roman" w:hAnsi="Times New Roman"/>
          <w:i/>
          <w:iCs/>
          <w:sz w:val="24"/>
          <w:szCs w:val="24"/>
        </w:rPr>
        <w:t>_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i/>
          <w:iCs/>
          <w:sz w:val="24"/>
          <w:szCs w:val="24"/>
        </w:rPr>
      </w:pPr>
    </w:p>
    <w:p w:rsidR="00CF06AC" w:rsidRPr="005E0ABB" w:rsidRDefault="00CF06AC" w:rsidP="00CF06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Причиной вырубки деревьев является</w:t>
      </w:r>
      <w:r w:rsidR="00C12D38">
        <w:rPr>
          <w:rFonts w:ascii="Times New Roman" w:hAnsi="Times New Roman" w:cs="Times New Roman"/>
          <w:sz w:val="24"/>
          <w:szCs w:val="24"/>
        </w:rPr>
        <w:t>:</w:t>
      </w:r>
      <w:r w:rsidRPr="005E0ABB">
        <w:rPr>
          <w:rFonts w:ascii="Times New Roman" w:hAnsi="Times New Roman" w:cs="Times New Roman"/>
          <w:sz w:val="24"/>
          <w:szCs w:val="24"/>
        </w:rPr>
        <w:t xml:space="preserve">  _____________________________________________</w:t>
      </w:r>
      <w:r w:rsidR="00C12D38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CF06AC" w:rsidRPr="005E0ABB" w:rsidRDefault="00CF06AC" w:rsidP="00CF06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5E0ABB">
        <w:rPr>
          <w:rFonts w:ascii="Times New Roman" w:hAnsi="Times New Roman" w:cs="Times New Roman"/>
          <w:sz w:val="24"/>
          <w:szCs w:val="24"/>
        </w:rPr>
        <w:t>______________________________________________</w:t>
      </w:r>
      <w:r w:rsidR="00C12D38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</w:t>
      </w:r>
    </w:p>
    <w:p w:rsidR="00CF06AC" w:rsidRPr="005E0ABB" w:rsidRDefault="00C12D38" w:rsidP="00C12D3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   </w:t>
      </w:r>
      <w:r w:rsidRPr="005E0ABB">
        <w:rPr>
          <w:rFonts w:ascii="Times New Roman" w:hAnsi="Times New Roman" w:cs="Times New Roman"/>
          <w:i/>
          <w:iCs/>
          <w:sz w:val="24"/>
          <w:szCs w:val="24"/>
        </w:rPr>
        <w:t xml:space="preserve">(строительство (реконструкция)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F06AC" w:rsidRPr="005E0ABB">
        <w:rPr>
          <w:rFonts w:ascii="Times New Roman" w:hAnsi="Times New Roman" w:cs="Times New Roman"/>
          <w:i/>
          <w:iCs/>
          <w:sz w:val="24"/>
          <w:szCs w:val="24"/>
        </w:rPr>
        <w:t>объектов капитального строительства, санитарная рубка и реконструкция зеленых насаждений,</w:t>
      </w:r>
      <w:r w:rsidRPr="00C12D3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5E0ABB">
        <w:rPr>
          <w:rFonts w:ascii="Times New Roman" w:hAnsi="Times New Roman" w:cs="Times New Roman"/>
          <w:i/>
          <w:iCs/>
          <w:sz w:val="24"/>
          <w:szCs w:val="24"/>
        </w:rPr>
        <w:t>восстановление режима инсоляции и т.д.)</w:t>
      </w:r>
    </w:p>
    <w:p w:rsidR="00CF06AC" w:rsidRPr="005E0ABB" w:rsidRDefault="00CF06AC" w:rsidP="00CF06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Результат рассмотрения заявления прошу выдать/направить</w:t>
      </w:r>
      <w:r w:rsidRPr="005E0ABB">
        <w:rPr>
          <w:rFonts w:ascii="Times New Roman" w:hAnsi="Times New Roman"/>
          <w:i/>
          <w:sz w:val="24"/>
          <w:szCs w:val="24"/>
        </w:rPr>
        <w:t xml:space="preserve"> </w:t>
      </w:r>
      <w:r w:rsidRPr="005E0ABB">
        <w:rPr>
          <w:rFonts w:ascii="Times New Roman" w:hAnsi="Times New Roman"/>
          <w:sz w:val="24"/>
          <w:szCs w:val="24"/>
        </w:rPr>
        <w:t xml:space="preserve">(нужное подчеркнуть) следующим способом: </w:t>
      </w: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лично в </w:t>
      </w:r>
      <w:r w:rsidR="00C12D38">
        <w:rPr>
          <w:rFonts w:ascii="Times New Roman" w:hAnsi="Times New Roman"/>
          <w:sz w:val="24"/>
          <w:szCs w:val="24"/>
        </w:rPr>
        <w:t>Администрации Новокривошеин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E0ABB">
        <w:rPr>
          <w:rFonts w:ascii="Times New Roman" w:hAnsi="Times New Roman"/>
          <w:sz w:val="24"/>
          <w:szCs w:val="24"/>
        </w:rPr>
        <w:t xml:space="preserve">; </w:t>
      </w: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лично в МФЦ;</w:t>
      </w: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 </w:t>
      </w: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личный кабинет на Едином портале государственных и муниципальных услуг (функций)</w:t>
      </w:r>
      <w:r w:rsidRPr="005E0ABB">
        <w:rPr>
          <w:rFonts w:ascii="Times New Roman" w:hAnsi="Times New Roman"/>
          <w:i/>
          <w:sz w:val="24"/>
          <w:szCs w:val="24"/>
        </w:rPr>
        <w:t>;</w:t>
      </w:r>
    </w:p>
    <w:p w:rsidR="00CF06AC" w:rsidRPr="005E0ABB" w:rsidRDefault="00CF06AC" w:rsidP="00CF06AC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CF06AC" w:rsidRPr="005E0ABB" w:rsidRDefault="00CF06AC" w:rsidP="00CF06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CF06AC" w:rsidRPr="005E0ABB" w:rsidRDefault="00CF06AC" w:rsidP="00CF06A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Заявитель: _______________________________________________</w:t>
      </w:r>
      <w:r w:rsidR="00C12D38">
        <w:rPr>
          <w:rFonts w:ascii="Times New Roman" w:hAnsi="Times New Roman"/>
          <w:sz w:val="24"/>
          <w:szCs w:val="24"/>
        </w:rPr>
        <w:t>______________________________</w:t>
      </w:r>
    </w:p>
    <w:p w:rsidR="00CF06AC" w:rsidRPr="005E0ABB" w:rsidRDefault="00CF06AC" w:rsidP="00CF06A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(наименование юридического лица)</w:t>
      </w:r>
    </w:p>
    <w:p w:rsidR="00CF06AC" w:rsidRPr="005E0ABB" w:rsidRDefault="00CF06AC" w:rsidP="00CF06AC">
      <w:pPr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____________________________________________________</w:t>
      </w:r>
      <w:r w:rsidR="00C12D38">
        <w:rPr>
          <w:rFonts w:ascii="Times New Roman" w:hAnsi="Times New Roman"/>
          <w:sz w:val="24"/>
          <w:szCs w:val="24"/>
        </w:rPr>
        <w:t>_________________________</w:t>
      </w:r>
    </w:p>
    <w:p w:rsidR="00CF06AC" w:rsidRPr="005E0ABB" w:rsidRDefault="00952D2D" w:rsidP="00CF06A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(ФИО (при наличии)</w:t>
      </w:r>
      <w:r w:rsidR="00CF06AC" w:rsidRPr="005E0ABB">
        <w:rPr>
          <w:rFonts w:ascii="Times New Roman" w:hAnsi="Times New Roman"/>
          <w:i/>
          <w:iCs/>
          <w:sz w:val="24"/>
          <w:szCs w:val="24"/>
        </w:rPr>
        <w:t>, должность, подпись, расшифровка подписи)</w:t>
      </w:r>
    </w:p>
    <w:p w:rsidR="00CF06AC" w:rsidRPr="005E0ABB" w:rsidRDefault="00CF06AC" w:rsidP="00CF06AC">
      <w:pPr>
        <w:spacing w:after="0" w:line="240" w:lineRule="auto"/>
        <w:ind w:left="1418"/>
        <w:jc w:val="both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 xml:space="preserve">М.П. </w:t>
      </w:r>
    </w:p>
    <w:p w:rsidR="00CF06AC" w:rsidRPr="005E0ABB" w:rsidRDefault="00CF06AC" w:rsidP="00CF06AC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CF06AC" w:rsidRPr="005E0ABB" w:rsidRDefault="00CF06AC" w:rsidP="00CF06A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br w:type="page"/>
      </w:r>
    </w:p>
    <w:p w:rsidR="00C12D38" w:rsidRPr="005E0ABB" w:rsidRDefault="00C12D38" w:rsidP="00FF3706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FF3706" w:rsidRPr="005E0ABB" w:rsidRDefault="00FF3706" w:rsidP="00A07A75">
      <w:pPr>
        <w:spacing w:after="0" w:line="240" w:lineRule="auto"/>
        <w:ind w:left="6372" w:firstLine="708"/>
        <w:rPr>
          <w:rFonts w:ascii="Times New Roman" w:hAnsi="Times New Roman"/>
          <w:sz w:val="24"/>
          <w:szCs w:val="24"/>
        </w:rPr>
      </w:pPr>
      <w:r w:rsidRPr="005E0ABB">
        <w:rPr>
          <w:rFonts w:ascii="Times New Roman" w:hAnsi="Times New Roman"/>
          <w:sz w:val="24"/>
          <w:szCs w:val="24"/>
        </w:rPr>
        <w:t>Приложение 3</w:t>
      </w:r>
    </w:p>
    <w:p w:rsidR="00FF3706" w:rsidRPr="005E0ABB" w:rsidRDefault="00FF3706" w:rsidP="00FF370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E0ABB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FF3706" w:rsidRDefault="00FF3706" w:rsidP="00FF3706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ABB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5E0ABB">
        <w:rPr>
          <w:rFonts w:ascii="Times New Roman" w:hAnsi="Times New Roman" w:cs="Times New Roman"/>
          <w:b/>
          <w:sz w:val="24"/>
          <w:szCs w:val="24"/>
        </w:rPr>
        <w:t>Согласование вырубки деревьев»</w:t>
      </w:r>
    </w:p>
    <w:p w:rsidR="00FF3706" w:rsidRDefault="00FF3706" w:rsidP="00FF3706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F3706" w:rsidRPr="005E0ABB" w:rsidRDefault="00FF3706" w:rsidP="00FF3706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F3706" w:rsidRDefault="00FF3706">
      <w:r w:rsidRPr="005E0ABB">
        <w:rPr>
          <w:rFonts w:ascii="Times New Roman" w:hAnsi="Times New Roman"/>
          <w:sz w:val="24"/>
          <w:szCs w:val="24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614.25pt" o:ole="">
            <v:imagedata r:id="rId7" o:title=""/>
          </v:shape>
          <o:OLEObject Type="Embed" ProgID="Visio.Drawing.11" ShapeID="_x0000_i1025" DrawAspect="Content" ObjectID="_1482676465" r:id="rId8"/>
        </w:object>
      </w:r>
    </w:p>
    <w:sectPr w:rsidR="00FF3706" w:rsidSect="00051D32">
      <w:foot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4228" w:rsidRDefault="00DA4228" w:rsidP="00A35968">
      <w:pPr>
        <w:spacing w:after="0" w:line="240" w:lineRule="auto"/>
      </w:pPr>
      <w:r>
        <w:separator/>
      </w:r>
    </w:p>
  </w:endnote>
  <w:endnote w:type="continuationSeparator" w:id="1">
    <w:p w:rsidR="00DA4228" w:rsidRDefault="00DA4228" w:rsidP="00A359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457766"/>
      <w:docPartObj>
        <w:docPartGallery w:val="Page Numbers (Bottom of Page)"/>
        <w:docPartUnique/>
      </w:docPartObj>
    </w:sdtPr>
    <w:sdtContent>
      <w:p w:rsidR="00A35968" w:rsidRDefault="00690254">
        <w:pPr>
          <w:pStyle w:val="a7"/>
          <w:jc w:val="right"/>
        </w:pPr>
        <w:fldSimple w:instr=" PAGE   \* MERGEFORMAT ">
          <w:r w:rsidR="000424D2">
            <w:rPr>
              <w:noProof/>
            </w:rPr>
            <w:t>3</w:t>
          </w:r>
        </w:fldSimple>
      </w:p>
    </w:sdtContent>
  </w:sdt>
  <w:p w:rsidR="00A35968" w:rsidRDefault="00A35968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4228" w:rsidRDefault="00DA4228" w:rsidP="00A35968">
      <w:pPr>
        <w:spacing w:after="0" w:line="240" w:lineRule="auto"/>
      </w:pPr>
      <w:r>
        <w:separator/>
      </w:r>
    </w:p>
  </w:footnote>
  <w:footnote w:type="continuationSeparator" w:id="1">
    <w:p w:rsidR="00DA4228" w:rsidRDefault="00DA4228" w:rsidP="00A359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997A604C"/>
    <w:lvl w:ilvl="0" w:tplc="CAA49508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658"/>
        </w:tabs>
        <w:ind w:left="165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78"/>
        </w:tabs>
        <w:ind w:left="237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98"/>
        </w:tabs>
        <w:ind w:left="309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18"/>
        </w:tabs>
        <w:ind w:left="381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38"/>
        </w:tabs>
        <w:ind w:left="453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58"/>
        </w:tabs>
        <w:ind w:left="525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78"/>
        </w:tabs>
        <w:ind w:left="597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98"/>
        </w:tabs>
        <w:ind w:left="6698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F3706"/>
    <w:rsid w:val="000424D2"/>
    <w:rsid w:val="00051D32"/>
    <w:rsid w:val="0005769D"/>
    <w:rsid w:val="001B2605"/>
    <w:rsid w:val="002151A4"/>
    <w:rsid w:val="00244DB8"/>
    <w:rsid w:val="002715E4"/>
    <w:rsid w:val="0032203C"/>
    <w:rsid w:val="003963E9"/>
    <w:rsid w:val="003A4104"/>
    <w:rsid w:val="00444C4A"/>
    <w:rsid w:val="004539F3"/>
    <w:rsid w:val="004C7303"/>
    <w:rsid w:val="005E0A12"/>
    <w:rsid w:val="00610AEC"/>
    <w:rsid w:val="00650BB6"/>
    <w:rsid w:val="00690254"/>
    <w:rsid w:val="00752F30"/>
    <w:rsid w:val="0083514B"/>
    <w:rsid w:val="0089221B"/>
    <w:rsid w:val="00952D2D"/>
    <w:rsid w:val="00985D17"/>
    <w:rsid w:val="00A07A75"/>
    <w:rsid w:val="00A139E9"/>
    <w:rsid w:val="00A35968"/>
    <w:rsid w:val="00AF1251"/>
    <w:rsid w:val="00C12D38"/>
    <w:rsid w:val="00C6603F"/>
    <w:rsid w:val="00CF06AC"/>
    <w:rsid w:val="00DA4228"/>
    <w:rsid w:val="00DD3398"/>
    <w:rsid w:val="00DE61FB"/>
    <w:rsid w:val="00E25E0A"/>
    <w:rsid w:val="00EE7E1D"/>
    <w:rsid w:val="00EF4F49"/>
    <w:rsid w:val="00F7386C"/>
    <w:rsid w:val="00FA7DCB"/>
    <w:rsid w:val="00FF37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706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3706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FF370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FF370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FF3706"/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FF3706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semiHidden/>
    <w:unhideWhenUsed/>
    <w:rsid w:val="00A359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A35968"/>
    <w:rPr>
      <w:rFonts w:ascii="Calibri" w:eastAsia="Times New Roman" w:hAnsi="Calibri" w:cs="Times New Roman"/>
      <w:lang w:eastAsia="ru-RU"/>
    </w:rPr>
  </w:style>
  <w:style w:type="paragraph" w:styleId="a7">
    <w:name w:val="footer"/>
    <w:basedOn w:val="a"/>
    <w:link w:val="a8"/>
    <w:uiPriority w:val="99"/>
    <w:unhideWhenUsed/>
    <w:rsid w:val="00A359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35968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6013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</TotalTime>
  <Pages>1</Pages>
  <Words>10260</Words>
  <Characters>58486</Characters>
  <Application>Microsoft Office Word</Application>
  <DocSecurity>0</DocSecurity>
  <Lines>487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овокривошеинского СП</Company>
  <LinksUpToDate>false</LinksUpToDate>
  <CharactersWithSpaces>686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ульга Н.В.</dc:creator>
  <cp:keywords/>
  <dc:description/>
  <cp:lastModifiedBy>Шульга Н.В.</cp:lastModifiedBy>
  <cp:revision>15</cp:revision>
  <cp:lastPrinted>2015-01-13T10:46:00Z</cp:lastPrinted>
  <dcterms:created xsi:type="dcterms:W3CDTF">2014-12-19T05:11:00Z</dcterms:created>
  <dcterms:modified xsi:type="dcterms:W3CDTF">2015-01-13T10:48:00Z</dcterms:modified>
</cp:coreProperties>
</file>